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14"/>
  </p:notesMasterIdLst>
  <p:sldIdLst>
    <p:sldId id="256" r:id="rId4"/>
    <p:sldId id="257" r:id="rId5"/>
    <p:sldId id="258" r:id="rId6"/>
    <p:sldId id="272" r:id="rId7"/>
    <p:sldId id="268" r:id="rId8"/>
    <p:sldId id="276" r:id="rId9"/>
    <p:sldId id="278" r:id="rId10"/>
    <p:sldId id="280" r:id="rId11"/>
    <p:sldId id="260" r:id="rId12"/>
    <p:sldId id="262" r:id="rId13"/>
  </p:sldIdLst>
  <p:sldSz cx="12192000" cy="6858000"/>
  <p:notesSz cx="6858000" cy="9144000"/>
  <p:custDataLst>
    <p:tags r:id="rId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484E2"/>
    <a:srgbClr val="705661"/>
    <a:srgbClr val="D460FF"/>
    <a:srgbClr val="01A8FF"/>
    <a:srgbClr val="34334B"/>
    <a:srgbClr val="6D5562"/>
    <a:srgbClr val="1A070E"/>
    <a:srgbClr val="725760"/>
    <a:srgbClr val="26101D"/>
    <a:srgbClr val="47A1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42"/>
    <p:restoredTop sz="94674"/>
  </p:normalViewPr>
  <p:slideViewPr>
    <p:cSldViewPr snapToGrid="0">
      <p:cViewPr varScale="1">
        <p:scale>
          <a:sx n="113" d="100"/>
          <a:sy n="113" d="100"/>
        </p:scale>
        <p:origin x="216" y="4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8" Type="http://schemas.openxmlformats.org/officeDocument/2006/relationships/tags" Target="tags/tag4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B8BA5D-82C1-D74E-98AF-3BF4F9ADDC1F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9632DA-A7C3-2347-8051-A4EE97E94607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 userDrawn="1"/>
        </p:nvSpPr>
        <p:spPr>
          <a:xfrm flipV="1">
            <a:off x="1083077" y="1981118"/>
            <a:ext cx="10149221" cy="95945"/>
          </a:xfrm>
          <a:prstGeom prst="rect">
            <a:avLst/>
          </a:prstGeom>
          <a:gradFill>
            <a:gsLst>
              <a:gs pos="43000">
                <a:srgbClr val="B983E1"/>
              </a:gs>
              <a:gs pos="100000">
                <a:srgbClr val="17050A"/>
              </a:gs>
              <a:gs pos="0">
                <a:srgbClr val="00A8FF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1083077" y="1392923"/>
            <a:ext cx="2316071" cy="1446550"/>
            <a:chOff x="3221860" y="1907278"/>
            <a:chExt cx="2316071" cy="1446550"/>
          </a:xfrm>
        </p:grpSpPr>
        <p:sp>
          <p:nvSpPr>
            <p:cNvPr id="31" name="文本框 30"/>
            <p:cNvSpPr txBox="1"/>
            <p:nvPr/>
          </p:nvSpPr>
          <p:spPr>
            <a:xfrm>
              <a:off x="3221860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中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080067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国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</p:grpSp>
      <p:grpSp>
        <p:nvGrpSpPr>
          <p:cNvPr id="33" name="组合 32"/>
          <p:cNvGrpSpPr/>
          <p:nvPr userDrawn="1"/>
        </p:nvGrpSpPr>
        <p:grpSpPr>
          <a:xfrm>
            <a:off x="3005863" y="1289780"/>
            <a:ext cx="8397721" cy="1549693"/>
            <a:chOff x="1508112" y="2935045"/>
            <a:chExt cx="8397721" cy="1549693"/>
          </a:xfrm>
        </p:grpSpPr>
        <p:sp>
          <p:nvSpPr>
            <p:cNvPr id="34" name="文本框 33"/>
            <p:cNvSpPr txBox="1"/>
            <p:nvPr/>
          </p:nvSpPr>
          <p:spPr>
            <a:xfrm>
              <a:off x="3348263" y="2935045"/>
              <a:ext cx="929599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方正粗黑宋简体" panose="02000000000000000000" pitchFamily="2" charset="-122"/>
                  <a:ea typeface="方正粗黑宋简体" panose="02000000000000000000" pitchFamily="2" charset="-122"/>
                </a:rPr>
                <a:t>+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方正粗黑宋简体" panose="02000000000000000000" pitchFamily="2" charset="-122"/>
                <a:ea typeface="方正粗黑宋简体" panose="02000000000000000000" pitchFamily="2" charset="-122"/>
              </a:endParaRP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5093031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开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957860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发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776691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者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7570912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大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8447969" y="2953697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赛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1508112" y="3038188"/>
              <a:ext cx="1994660" cy="1446550"/>
              <a:chOff x="1490018" y="4162664"/>
              <a:chExt cx="1994660" cy="1446550"/>
            </a:xfrm>
          </p:grpSpPr>
          <p:sp>
            <p:nvSpPr>
              <p:cNvPr id="44" name="文本框 43"/>
              <p:cNvSpPr txBox="1"/>
              <p:nvPr/>
            </p:nvSpPr>
            <p:spPr>
              <a:xfrm>
                <a:off x="1490018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R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2055316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P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2528214" y="4162664"/>
                <a:ext cx="956464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A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  <p:grpSp>
          <p:nvGrpSpPr>
            <p:cNvPr id="41" name="组合 40"/>
            <p:cNvGrpSpPr/>
            <p:nvPr/>
          </p:nvGrpSpPr>
          <p:grpSpPr>
            <a:xfrm>
              <a:off x="3953483" y="3038188"/>
              <a:ext cx="1657791" cy="1446550"/>
              <a:chOff x="4007931" y="4826644"/>
              <a:chExt cx="1657791" cy="1446550"/>
            </a:xfrm>
          </p:grpSpPr>
          <p:sp>
            <p:nvSpPr>
              <p:cNvPr id="42" name="文本框 41"/>
              <p:cNvSpPr txBox="1"/>
              <p:nvPr/>
            </p:nvSpPr>
            <p:spPr>
              <a:xfrm>
                <a:off x="4007931" y="4826644"/>
                <a:ext cx="975952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A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43" name="文本框 42"/>
              <p:cNvSpPr txBox="1"/>
              <p:nvPr/>
            </p:nvSpPr>
            <p:spPr>
              <a:xfrm>
                <a:off x="4689770" y="4826644"/>
                <a:ext cx="975952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8800" b="1" dirty="0">
                    <a:gradFill flip="none" rotWithShape="1">
                      <a:gsLst>
                        <a:gs pos="100000">
                          <a:schemeClr val="tx1">
                            <a:lumMod val="95000"/>
                            <a:lumOff val="5000"/>
                            <a:alpha val="0"/>
                          </a:schemeClr>
                        </a:gs>
                        <a:gs pos="39000">
                          <a:schemeClr val="bg1"/>
                        </a:gs>
                        <a:gs pos="0">
                          <a:schemeClr val="bg1"/>
                        </a:gs>
                      </a:gsLst>
                      <a:lin ang="0" scaled="1"/>
                      <a:tileRect/>
                    </a:gradFill>
                    <a:latin typeface="Arial Unicode MS" panose="020B0604020202020204" pitchFamily="34" charset="-122"/>
                    <a:ea typeface="Arial Unicode MS" panose="020B0604020202020204" pitchFamily="34" charset="-122"/>
                    <a:cs typeface="Arial Unicode MS" panose="020B0604020202020204" pitchFamily="34" charset="-122"/>
                  </a:rPr>
                  <a:t>I</a:t>
                </a:r>
                <a:endPara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Arial Unicode MS" panose="020B0604020202020204" pitchFamily="34" charset="-122"/>
                  <a:ea typeface="Arial Unicode MS" panose="020B0604020202020204" pitchFamily="34" charset="-122"/>
                  <a:cs typeface="Arial Unicode MS" panose="020B0604020202020204" pitchFamily="34" charset="-122"/>
                </a:endParaRPr>
              </a:p>
            </p:txBody>
          </p:sp>
        </p:grpSp>
      </p:grpSp>
      <p:sp>
        <p:nvSpPr>
          <p:cNvPr id="47" name="文本框 46"/>
          <p:cNvSpPr txBox="1"/>
          <p:nvPr userDrawn="1"/>
        </p:nvSpPr>
        <p:spPr>
          <a:xfrm>
            <a:off x="4432464" y="3668573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融合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新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造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8" name="图片 4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4615214" y="1275122"/>
            <a:ext cx="384548" cy="605651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 userDrawn="1"/>
        </p:nvPicPr>
        <p:blipFill rotWithShape="1">
          <a:blip r:embed="rId3" cstate="print">
            <a:duotone>
              <a:prstClr val="black"/>
              <a:schemeClr val="accent4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7579447" y="3019739"/>
            <a:ext cx="672156" cy="1058624"/>
          </a:xfrm>
          <a:prstGeom prst="rect">
            <a:avLst/>
          </a:prstGeom>
        </p:spPr>
      </p:pic>
      <p:sp>
        <p:nvSpPr>
          <p:cNvPr id="50" name="文本框 49"/>
          <p:cNvSpPr txBox="1"/>
          <p:nvPr userDrawn="1"/>
        </p:nvSpPr>
        <p:spPr>
          <a:xfrm>
            <a:off x="2395708" y="2673824"/>
            <a:ext cx="74943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HINA RPA+AI DEVELOPER CHALLENGE</a:t>
            </a:r>
            <a:endParaRPr lang="zh-CN" altLang="en-US" sz="3200" dirty="0">
              <a:solidFill>
                <a:schemeClr val="bg1"/>
              </a:solidFill>
              <a:latin typeface="Ebrima" panose="02000000000000000000" pitchFamily="2" charset="0"/>
              <a:ea typeface="微软雅黑" panose="020B0503020204020204" pitchFamily="34" charset="-122"/>
              <a:cs typeface="Ebrima" panose="02000000000000000000" pitchFamily="2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2" y="1752261"/>
            <a:ext cx="4201895" cy="191736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6294" y="2499927"/>
            <a:ext cx="4814036" cy="2339406"/>
          </a:xfrm>
          <a:prstGeom prst="rect">
            <a:avLst/>
          </a:prstGeom>
        </p:spPr>
      </p:pic>
      <p:sp>
        <p:nvSpPr>
          <p:cNvPr id="12" name="文本框 11"/>
          <p:cNvSpPr txBox="1"/>
          <p:nvPr userDrawn="1"/>
        </p:nvSpPr>
        <p:spPr>
          <a:xfrm>
            <a:off x="1731229" y="3669630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融合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新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造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3.png"/><Relationship Id="rId12" Type="http://schemas.openxmlformats.org/officeDocument/2006/relationships/image" Target="../media/image5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6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1453" y="0"/>
            <a:ext cx="12353453" cy="6948000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10486256" y="-38067"/>
            <a:ext cx="2245394" cy="1015326"/>
            <a:chOff x="10476631" y="29308"/>
            <a:chExt cx="2245394" cy="1015326"/>
          </a:xfrm>
        </p:grpSpPr>
        <p:pic>
          <p:nvPicPr>
            <p:cNvPr id="11" name="图片 10"/>
            <p:cNvPicPr>
              <a:picLocks noChangeAspect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6631" y="29308"/>
              <a:ext cx="1724994" cy="787133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 userDrawn="1"/>
          </p:nvSpPr>
          <p:spPr>
            <a:xfrm>
              <a:off x="10579602" y="767635"/>
              <a:ext cx="21424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融 合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创 新 </a:t>
              </a:r>
              <a:r>
                <a:rPr lang="en-US" altLang="zh-CN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· </a:t>
              </a:r>
              <a:r>
                <a:rPr lang="zh-CN" altLang="en-US" sz="1200" dirty="0">
                  <a:gradFill>
                    <a:gsLst>
                      <a:gs pos="0">
                        <a:srgbClr val="01A8FF"/>
                      </a:gs>
                      <a:gs pos="100000">
                        <a:srgbClr val="D460FF"/>
                      </a:gs>
                    </a:gsLst>
                    <a:lin ang="2700000" scaled="1"/>
                  </a:gra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创 造</a:t>
              </a:r>
              <a:endParaRPr lang="zh-CN" altLang="en-US" sz="1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5FEE9-3369-4D2B-8668-FFFB4CA86DEA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E46046-C7FE-4B04-806F-A48B4A20A731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275" y="-42332"/>
            <a:ext cx="12276225" cy="694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2" y="1752261"/>
            <a:ext cx="4201895" cy="1917369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3295" y="2576929"/>
            <a:ext cx="4814036" cy="2339406"/>
          </a:xfrm>
          <a:prstGeom prst="rect">
            <a:avLst/>
          </a:prstGeom>
        </p:spPr>
      </p:pic>
      <p:sp>
        <p:nvSpPr>
          <p:cNvPr id="14" name="文本框 13"/>
          <p:cNvSpPr txBox="1"/>
          <p:nvPr userDrawn="1"/>
        </p:nvSpPr>
        <p:spPr>
          <a:xfrm>
            <a:off x="1731229" y="3669630"/>
            <a:ext cx="39044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融合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新 </a:t>
            </a:r>
            <a:r>
              <a:rPr lang="en-US" altLang="zh-CN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· </a:t>
            </a:r>
            <a:r>
              <a:rPr lang="zh-CN" altLang="en-US" sz="3200" dirty="0">
                <a:gradFill>
                  <a:gsLst>
                    <a:gs pos="0">
                      <a:srgbClr val="01A8FF"/>
                    </a:gs>
                    <a:gs pos="100000">
                      <a:srgbClr val="D460FF"/>
                    </a:gs>
                  </a:gsLst>
                  <a:lin ang="2700000" scaled="1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创造</a:t>
            </a:r>
            <a:endParaRPr lang="zh-CN" altLang="en-US" sz="3200" dirty="0">
              <a:gradFill>
                <a:gsLst>
                  <a:gs pos="0">
                    <a:srgbClr val="01A8FF"/>
                  </a:gs>
                  <a:gs pos="100000">
                    <a:srgbClr val="D460FF"/>
                  </a:gs>
                </a:gsLst>
                <a:lin ang="2700000" scaled="1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线连接符 15"/>
          <p:cNvCxnSpPr/>
          <p:nvPr userDrawn="1"/>
        </p:nvCxnSpPr>
        <p:spPr>
          <a:xfrm>
            <a:off x="6092789" y="2974206"/>
            <a:ext cx="0" cy="856649"/>
          </a:xfrm>
          <a:prstGeom prst="line">
            <a:avLst/>
          </a:prstGeom>
          <a:ln w="12700">
            <a:solidFill>
              <a:srgbClr val="B484E2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.png"/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占位符 2"/>
          <p:cNvSpPr txBox="1"/>
          <p:nvPr/>
        </p:nvSpPr>
        <p:spPr>
          <a:xfrm>
            <a:off x="4426082" y="4880903"/>
            <a:ext cx="3381856" cy="580723"/>
          </a:xfrm>
          <a:prstGeom prst="rect">
            <a:avLst/>
          </a:prstGeom>
          <a:solidFill>
            <a:srgbClr val="759BFF">
              <a:alpha val="10000"/>
            </a:srgbClr>
          </a:solidFill>
          <a:ln>
            <a:noFill/>
          </a:ln>
        </p:spPr>
        <p:txBody>
          <a:bodyPr anchor="ctr" anchorCtr="1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>
                    <a:alpha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dirty="0"/>
              <a:t>调账录入流程</a:t>
            </a:r>
            <a:endParaRPr kumimoji="1" lang="en-US" altLang="zh-CN" dirty="0"/>
          </a:p>
          <a:p>
            <a:pPr algn="ctr"/>
            <a:r>
              <a:rPr kumimoji="1" lang="en-US" altLang="zh-CN" sz="700" dirty="0"/>
              <a:t>Please enter the name of the APP….</a:t>
            </a:r>
            <a:endParaRPr kumimoji="1" lang="zh-CN" altLang="en-US" sz="7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1083077" y="1392923"/>
            <a:ext cx="2316071" cy="1446550"/>
            <a:chOff x="3221860" y="1907278"/>
            <a:chExt cx="2316071" cy="1446550"/>
          </a:xfrm>
        </p:grpSpPr>
        <p:sp>
          <p:nvSpPr>
            <p:cNvPr id="35" name="文本框 34"/>
            <p:cNvSpPr txBox="1"/>
            <p:nvPr/>
          </p:nvSpPr>
          <p:spPr>
            <a:xfrm>
              <a:off x="3221860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中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4080067" y="1907278"/>
              <a:ext cx="1457864" cy="14465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800" b="1" dirty="0">
                  <a:gradFill flip="none" rotWithShape="1">
                    <a:gsLst>
                      <a:gs pos="100000">
                        <a:schemeClr val="tx1">
                          <a:lumMod val="95000"/>
                          <a:lumOff val="5000"/>
                          <a:alpha val="0"/>
                        </a:schemeClr>
                      </a:gs>
                      <a:gs pos="39000">
                        <a:schemeClr val="bg1"/>
                      </a:gs>
                      <a:gs pos="0">
                        <a:schemeClr val="bg1"/>
                      </a:gs>
                    </a:gsLst>
                    <a:lin ang="0" scaled="1"/>
                    <a:tileRect/>
                  </a:gradFill>
                  <a:latin typeface="华文仿宋" panose="02010600040101010101" pitchFamily="2" charset="-122"/>
                  <a:ea typeface="创艺简标宋" pitchFamily="2" charset="-122"/>
                </a:rPr>
                <a:t>国</a:t>
              </a:r>
              <a:endParaRPr lang="zh-CN" altLang="en-US" sz="8800" b="1" dirty="0">
                <a:gradFill flip="none" rotWithShape="1">
                  <a:gsLst>
                    <a:gs pos="100000">
                      <a:schemeClr val="tx1">
                        <a:lumMod val="95000"/>
                        <a:lumOff val="5000"/>
                        <a:alpha val="0"/>
                      </a:schemeClr>
                    </a:gs>
                    <a:gs pos="39000">
                      <a:schemeClr val="bg1"/>
                    </a:gs>
                    <a:gs pos="0">
                      <a:schemeClr val="bg1"/>
                    </a:gs>
                  </a:gsLst>
                  <a:lin ang="0" scaled="1"/>
                  <a:tileRect/>
                </a:gradFill>
                <a:latin typeface="华文仿宋" panose="02010600040101010101" pitchFamily="2" charset="-122"/>
                <a:ea typeface="创艺简标宋" pitchFamily="2" charset="-122"/>
              </a:endParaRPr>
            </a:p>
          </p:txBody>
        </p:sp>
      </p:grpSp>
      <p:pic>
        <p:nvPicPr>
          <p:cNvPr id="58" name="图片 57"/>
          <p:cNvPicPr>
            <a:picLocks noChangeAspect="1"/>
          </p:cNvPicPr>
          <p:nvPr/>
        </p:nvPicPr>
        <p:blipFill>
          <a:blip r:embed="rId1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3246" y="840264"/>
            <a:ext cx="963174" cy="963174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 rotWithShape="1"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1077608" y="506641"/>
            <a:ext cx="507902" cy="799929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 rotWithShape="1"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9081309" y="87943"/>
            <a:ext cx="672156" cy="1058624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6"/>
          <a:stretch>
            <a:fillRect/>
          </a:stretch>
        </p:blipFill>
        <p:spPr>
          <a:xfrm rot="5400000">
            <a:off x="4615214" y="1275122"/>
            <a:ext cx="384548" cy="605651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0" y="1079500"/>
            <a:ext cx="12192000" cy="14009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8"/>
          <p:cNvSpPr txBox="1"/>
          <p:nvPr/>
        </p:nvSpPr>
        <p:spPr>
          <a:xfrm>
            <a:off x="835319" y="1815096"/>
            <a:ext cx="6251934" cy="4801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en-US" dirty="0">
                <a:gradFill flip="none" rotWithShape="1">
                  <a:gsLst>
                    <a:gs pos="0">
                      <a:srgbClr val="01A8FF"/>
                    </a:gs>
                    <a:gs pos="47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参赛作品 </a:t>
            </a:r>
            <a:r>
              <a:rPr kumimoji="1" lang="en-US" altLang="zh-CN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ntries</a:t>
            </a:r>
            <a:r>
              <a:rPr kumimoji="1" lang="zh-CN" altLang="en-US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r>
              <a:rPr kumimoji="1" lang="en-US" altLang="zh-CN" dirty="0">
                <a:solidFill>
                  <a:schemeClr val="bg1">
                    <a:alpha val="8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kumimoji="1" lang="zh-CN" altLang="en-US" dirty="0">
              <a:solidFill>
                <a:schemeClr val="bg1">
                  <a:alpha val="8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文本占位符 9"/>
          <p:cNvSpPr txBox="1"/>
          <p:nvPr/>
        </p:nvSpPr>
        <p:spPr>
          <a:xfrm>
            <a:off x="835318" y="2742188"/>
            <a:ext cx="6613445" cy="33812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名称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Name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翼飞冲天</a:t>
            </a:r>
            <a:endParaRPr lang="zh-CN" altLang="en-US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成员</a:t>
            </a:r>
            <a:r>
              <a:rPr lang="en-US" altLang="zh-CN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Member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刘英、钟鸣</a:t>
            </a:r>
            <a:endParaRPr lang="zh-CN" altLang="en-US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队伍口号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eam Slogan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defTabSz="1219200">
              <a:lnSpc>
                <a:spcPct val="2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所在单位和部门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中国电信股份有限公司广州分公司客户服务部</a:t>
            </a:r>
            <a:endParaRPr lang="en-US" altLang="zh-CN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品应用场景 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运营商</a:t>
            </a:r>
            <a:endParaRPr lang="zh-CN" altLang="en-US" sz="1600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品应用项目</a:t>
            </a:r>
            <a:r>
              <a:rPr lang="zh-CN" altLang="en-US" sz="1600" dirty="0">
                <a:solidFill>
                  <a:schemeClr val="bg1">
                    <a:alpha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：后台自动化流程场景</a:t>
            </a:r>
            <a:endParaRPr lang="en-US" altLang="zh-CN" sz="1600" b="1" dirty="0">
              <a:solidFill>
                <a:schemeClr val="bg1">
                  <a:alpha val="8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defTabSz="1219200">
              <a:lnSpc>
                <a:spcPct val="200000"/>
              </a:lnSpc>
              <a:spcBef>
                <a:spcPts val="0"/>
              </a:spcBef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文本占位符 1"/>
          <p:cNvSpPr txBox="1"/>
          <p:nvPr/>
        </p:nvSpPr>
        <p:spPr>
          <a:xfrm>
            <a:off x="4140365" y="490680"/>
            <a:ext cx="4062101" cy="48014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kumimoji="1"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品信息 </a:t>
            </a:r>
            <a:r>
              <a:rPr kumimoji="1"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pp Information</a:t>
            </a:r>
            <a:endParaRPr kumimoji="1"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382000" y="1993900"/>
            <a:ext cx="2921000" cy="3594100"/>
          </a:xfrm>
          <a:prstGeom prst="rect">
            <a:avLst/>
          </a:prstGeom>
          <a:solidFill>
            <a:srgbClr val="34334B"/>
          </a:solidFill>
          <a:ln>
            <a:solidFill>
              <a:srgbClr val="01A8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赛团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照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hoto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92498" y="285760"/>
            <a:ext cx="82880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需求分析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介绍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quirement analysis</a:t>
            </a:r>
            <a:endParaRPr lang="en-US" altLang="zh-CN" b="1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174609" y="268711"/>
            <a:ext cx="473372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业务背景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灯片编号占位符 3"/>
          <p:cNvSpPr txBox="1"/>
          <p:nvPr/>
        </p:nvSpPr>
        <p:spPr>
          <a:xfrm>
            <a:off x="0" y="0"/>
            <a:ext cx="0" cy="0"/>
          </a:xfr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1" name="矩形 30"/>
          <p:cNvSpPr/>
          <p:nvPr/>
        </p:nvSpPr>
        <p:spPr>
          <a:xfrm>
            <a:off x="458639" y="1701356"/>
            <a:ext cx="4940844" cy="1630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全省调账录入业务月均业务量极大，在月初话务高峰时消耗大量人力资源，为缓解话务压力、提高调涨录入的及时率、降低人工成本，广州电信客服部急需一种新技术新思路来解决这些痛点</a:t>
            </a:r>
            <a:endParaRPr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0f4157a8-cc53-4451-b641-b93f4ec538e9"/>
          <p:cNvGrpSpPr>
            <a:grpSpLocks noChangeAspect="1"/>
          </p:cNvGrpSpPr>
          <p:nvPr/>
        </p:nvGrpSpPr>
        <p:grpSpPr>
          <a:xfrm>
            <a:off x="6095999" y="1818640"/>
            <a:ext cx="4738089" cy="1892404"/>
            <a:chOff x="1693430" y="1679590"/>
            <a:chExt cx="8912750" cy="3559773"/>
          </a:xfrm>
        </p:grpSpPr>
        <p:grpSp>
          <p:nvGrpSpPr>
            <p:cNvPr id="33" name="组合 32"/>
            <p:cNvGrpSpPr/>
            <p:nvPr/>
          </p:nvGrpSpPr>
          <p:grpSpPr>
            <a:xfrm>
              <a:off x="1756205" y="3433997"/>
              <a:ext cx="1550389" cy="1550389"/>
              <a:chOff x="910665" y="3301620"/>
              <a:chExt cx="2034816" cy="2034816"/>
            </a:xfrm>
          </p:grpSpPr>
          <p:sp>
            <p:nvSpPr>
              <p:cNvPr id="61" name="îŝḷîḓé-Oval 35"/>
              <p:cNvSpPr/>
              <p:nvPr/>
            </p:nvSpPr>
            <p:spPr>
              <a:xfrm>
                <a:off x="910665" y="3301620"/>
                <a:ext cx="2034816" cy="203481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62" name="îŝḷîḓé-Oval 36"/>
              <p:cNvSpPr/>
              <p:nvPr/>
            </p:nvSpPr>
            <p:spPr>
              <a:xfrm>
                <a:off x="1042247" y="3433203"/>
                <a:ext cx="1771651" cy="1771650"/>
              </a:xfrm>
              <a:prstGeom prst="ellipse">
                <a:avLst/>
              </a:prstGeom>
              <a:solidFill>
                <a:schemeClr val="accent1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grpSp>
          <p:nvGrpSpPr>
            <p:cNvPr id="34" name="组合 33"/>
            <p:cNvGrpSpPr/>
            <p:nvPr/>
          </p:nvGrpSpPr>
          <p:grpSpPr>
            <a:xfrm>
              <a:off x="6509291" y="3433997"/>
              <a:ext cx="1550389" cy="1550389"/>
              <a:chOff x="6548617" y="3301620"/>
              <a:chExt cx="2034816" cy="2034816"/>
            </a:xfrm>
          </p:grpSpPr>
          <p:sp>
            <p:nvSpPr>
              <p:cNvPr id="59" name="îŝḷîḓé-Oval 33"/>
              <p:cNvSpPr/>
              <p:nvPr/>
            </p:nvSpPr>
            <p:spPr>
              <a:xfrm>
                <a:off x="6548617" y="3301620"/>
                <a:ext cx="2034816" cy="203481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60" name="îŝḷîḓé-Oval 34"/>
              <p:cNvSpPr/>
              <p:nvPr/>
            </p:nvSpPr>
            <p:spPr>
              <a:xfrm>
                <a:off x="6680200" y="3433203"/>
                <a:ext cx="1771650" cy="1771650"/>
              </a:xfrm>
              <a:prstGeom prst="ellipse">
                <a:avLst/>
              </a:prstGeom>
              <a:solidFill>
                <a:schemeClr val="accent4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grpSp>
          <p:nvGrpSpPr>
            <p:cNvPr id="35" name="组合 34"/>
            <p:cNvGrpSpPr/>
            <p:nvPr/>
          </p:nvGrpSpPr>
          <p:grpSpPr>
            <a:xfrm>
              <a:off x="4129961" y="1937206"/>
              <a:ext cx="1550389" cy="1550389"/>
              <a:chOff x="3725684" y="1525767"/>
              <a:chExt cx="2034816" cy="2034816"/>
            </a:xfrm>
          </p:grpSpPr>
          <p:sp>
            <p:nvSpPr>
              <p:cNvPr id="57" name="îŝḷîḓé-Oval 31"/>
              <p:cNvSpPr/>
              <p:nvPr/>
            </p:nvSpPr>
            <p:spPr>
              <a:xfrm>
                <a:off x="3725684" y="1525767"/>
                <a:ext cx="2034816" cy="203481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58" name="îŝḷîḓé-Oval 32"/>
              <p:cNvSpPr/>
              <p:nvPr/>
            </p:nvSpPr>
            <p:spPr>
              <a:xfrm>
                <a:off x="3857267" y="1657350"/>
                <a:ext cx="1771650" cy="1771650"/>
              </a:xfrm>
              <a:prstGeom prst="ellipse">
                <a:avLst/>
              </a:prstGeom>
              <a:solidFill>
                <a:schemeClr val="accent2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8895729" y="1937206"/>
              <a:ext cx="1550389" cy="1550389"/>
              <a:chOff x="9379982" y="1525767"/>
              <a:chExt cx="2034816" cy="2034816"/>
            </a:xfrm>
          </p:grpSpPr>
          <p:sp>
            <p:nvSpPr>
              <p:cNvPr id="55" name="îŝḷîḓé-Oval 29"/>
              <p:cNvSpPr/>
              <p:nvPr/>
            </p:nvSpPr>
            <p:spPr>
              <a:xfrm>
                <a:off x="9379982" y="1525767"/>
                <a:ext cx="2034816" cy="2034816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56" name="îŝḷîḓé-Oval 30"/>
              <p:cNvSpPr/>
              <p:nvPr/>
            </p:nvSpPr>
            <p:spPr>
              <a:xfrm>
                <a:off x="9511565" y="1657350"/>
                <a:ext cx="1771650" cy="1771650"/>
              </a:xfrm>
              <a:prstGeom prst="ellipse">
                <a:avLst/>
              </a:prstGeom>
              <a:solidFill>
                <a:schemeClr val="accent6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sz="110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sp>
          <p:nvSpPr>
            <p:cNvPr id="37" name="îŝḷîḓé-箭头: 五边形 6"/>
            <p:cNvSpPr/>
            <p:nvPr/>
          </p:nvSpPr>
          <p:spPr>
            <a:xfrm rot="19500000">
              <a:off x="2891926" y="3419367"/>
              <a:ext cx="1036791" cy="395317"/>
            </a:xfrm>
            <a:prstGeom prst="homePlate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8" name="îŝḷîḓé-箭头: 五边形 9"/>
            <p:cNvSpPr/>
            <p:nvPr/>
          </p:nvSpPr>
          <p:spPr>
            <a:xfrm rot="2209917">
              <a:off x="5262212" y="3189679"/>
              <a:ext cx="1036791" cy="395317"/>
            </a:xfrm>
            <a:prstGeom prst="homePlate">
              <a:avLst/>
            </a:prstGeom>
            <a:solidFill>
              <a:schemeClr val="accent2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9" name="îŝḷîḓé-箭头: 五边形 10"/>
            <p:cNvSpPr/>
            <p:nvPr/>
          </p:nvSpPr>
          <p:spPr>
            <a:xfrm rot="19500000">
              <a:off x="7641542" y="3419367"/>
              <a:ext cx="1036791" cy="395317"/>
            </a:xfrm>
            <a:prstGeom prst="homePlate">
              <a:avLst/>
            </a:prstGeom>
            <a:solidFill>
              <a:schemeClr val="accent4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40" name="îŝḷîḓé-任意多边形: 形状 34"/>
            <p:cNvSpPr/>
            <p:nvPr/>
          </p:nvSpPr>
          <p:spPr bwMode="auto">
            <a:xfrm>
              <a:off x="9455097" y="2332410"/>
              <a:ext cx="431653" cy="735536"/>
            </a:xfrm>
            <a:custGeom>
              <a:avLst/>
              <a:gdLst>
                <a:gd name="connsiteX0" fmla="*/ 99219 w 198438"/>
                <a:gd name="connsiteY0" fmla="*/ 288925 h 338138"/>
                <a:gd name="connsiteX1" fmla="*/ 84137 w 198438"/>
                <a:gd name="connsiteY1" fmla="*/ 302419 h 338138"/>
                <a:gd name="connsiteX2" fmla="*/ 99219 w 198438"/>
                <a:gd name="connsiteY2" fmla="*/ 315913 h 338138"/>
                <a:gd name="connsiteX3" fmla="*/ 114301 w 198438"/>
                <a:gd name="connsiteY3" fmla="*/ 302419 h 338138"/>
                <a:gd name="connsiteX4" fmla="*/ 99219 w 198438"/>
                <a:gd name="connsiteY4" fmla="*/ 288925 h 338138"/>
                <a:gd name="connsiteX5" fmla="*/ 14287 w 198438"/>
                <a:gd name="connsiteY5" fmla="*/ 69850 h 338138"/>
                <a:gd name="connsiteX6" fmla="*/ 14287 w 198438"/>
                <a:gd name="connsiteY6" fmla="*/ 268288 h 338138"/>
                <a:gd name="connsiteX7" fmla="*/ 184150 w 198438"/>
                <a:gd name="connsiteY7" fmla="*/ 268288 h 338138"/>
                <a:gd name="connsiteX8" fmla="*/ 184150 w 198438"/>
                <a:gd name="connsiteY8" fmla="*/ 69850 h 338138"/>
                <a:gd name="connsiteX9" fmla="*/ 63723 w 198438"/>
                <a:gd name="connsiteY9" fmla="*/ 28575 h 338138"/>
                <a:gd name="connsiteX10" fmla="*/ 57150 w 198438"/>
                <a:gd name="connsiteY10" fmla="*/ 36368 h 338138"/>
                <a:gd name="connsiteX11" fmla="*/ 63723 w 198438"/>
                <a:gd name="connsiteY11" fmla="*/ 42863 h 338138"/>
                <a:gd name="connsiteX12" fmla="*/ 134715 w 198438"/>
                <a:gd name="connsiteY12" fmla="*/ 42863 h 338138"/>
                <a:gd name="connsiteX13" fmla="*/ 141288 w 198438"/>
                <a:gd name="connsiteY13" fmla="*/ 36368 h 338138"/>
                <a:gd name="connsiteX14" fmla="*/ 134715 w 198438"/>
                <a:gd name="connsiteY14" fmla="*/ 28575 h 338138"/>
                <a:gd name="connsiteX15" fmla="*/ 63723 w 198438"/>
                <a:gd name="connsiteY15" fmla="*/ 28575 h 338138"/>
                <a:gd name="connsiteX16" fmla="*/ 35719 w 198438"/>
                <a:gd name="connsiteY16" fmla="*/ 0 h 338138"/>
                <a:gd name="connsiteX17" fmla="*/ 162719 w 198438"/>
                <a:gd name="connsiteY17" fmla="*/ 0 h 338138"/>
                <a:gd name="connsiteX18" fmla="*/ 198438 w 198438"/>
                <a:gd name="connsiteY18" fmla="*/ 35663 h 338138"/>
                <a:gd name="connsiteX19" fmla="*/ 198438 w 198438"/>
                <a:gd name="connsiteY19" fmla="*/ 302475 h 338138"/>
                <a:gd name="connsiteX20" fmla="*/ 162719 w 198438"/>
                <a:gd name="connsiteY20" fmla="*/ 338138 h 338138"/>
                <a:gd name="connsiteX21" fmla="*/ 35719 w 198438"/>
                <a:gd name="connsiteY21" fmla="*/ 338138 h 338138"/>
                <a:gd name="connsiteX22" fmla="*/ 0 w 198438"/>
                <a:gd name="connsiteY22" fmla="*/ 302475 h 338138"/>
                <a:gd name="connsiteX23" fmla="*/ 0 w 198438"/>
                <a:gd name="connsiteY23" fmla="*/ 35663 h 338138"/>
                <a:gd name="connsiteX24" fmla="*/ 35719 w 198438"/>
                <a:gd name="connsiteY24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8438" h="338138">
                  <a:moveTo>
                    <a:pt x="99219" y="288925"/>
                  </a:moveTo>
                  <a:cubicBezTo>
                    <a:pt x="90889" y="288925"/>
                    <a:pt x="84137" y="294966"/>
                    <a:pt x="84137" y="302419"/>
                  </a:cubicBezTo>
                  <a:cubicBezTo>
                    <a:pt x="84137" y="309872"/>
                    <a:pt x="90889" y="315913"/>
                    <a:pt x="99219" y="315913"/>
                  </a:cubicBezTo>
                  <a:cubicBezTo>
                    <a:pt x="107549" y="315913"/>
                    <a:pt x="114301" y="309872"/>
                    <a:pt x="114301" y="302419"/>
                  </a:cubicBezTo>
                  <a:cubicBezTo>
                    <a:pt x="114301" y="294966"/>
                    <a:pt x="107549" y="288925"/>
                    <a:pt x="99219" y="288925"/>
                  </a:cubicBezTo>
                  <a:close/>
                  <a:moveTo>
                    <a:pt x="14287" y="69850"/>
                  </a:moveTo>
                  <a:lnTo>
                    <a:pt x="14287" y="268288"/>
                  </a:lnTo>
                  <a:lnTo>
                    <a:pt x="184150" y="268288"/>
                  </a:lnTo>
                  <a:lnTo>
                    <a:pt x="184150" y="69850"/>
                  </a:lnTo>
                  <a:close/>
                  <a:moveTo>
                    <a:pt x="63723" y="28575"/>
                  </a:moveTo>
                  <a:cubicBezTo>
                    <a:pt x="59779" y="28575"/>
                    <a:pt x="57150" y="32472"/>
                    <a:pt x="57150" y="36368"/>
                  </a:cubicBezTo>
                  <a:cubicBezTo>
                    <a:pt x="57150" y="40265"/>
                    <a:pt x="59779" y="42863"/>
                    <a:pt x="63723" y="42863"/>
                  </a:cubicBezTo>
                  <a:cubicBezTo>
                    <a:pt x="63723" y="42863"/>
                    <a:pt x="63723" y="42863"/>
                    <a:pt x="134715" y="42863"/>
                  </a:cubicBezTo>
                  <a:cubicBezTo>
                    <a:pt x="138659" y="42863"/>
                    <a:pt x="141288" y="40265"/>
                    <a:pt x="141288" y="36368"/>
                  </a:cubicBezTo>
                  <a:cubicBezTo>
                    <a:pt x="141288" y="32472"/>
                    <a:pt x="138659" y="28575"/>
                    <a:pt x="134715" y="28575"/>
                  </a:cubicBezTo>
                  <a:cubicBezTo>
                    <a:pt x="134715" y="28575"/>
                    <a:pt x="134715" y="28575"/>
                    <a:pt x="63723" y="28575"/>
                  </a:cubicBezTo>
                  <a:close/>
                  <a:moveTo>
                    <a:pt x="35719" y="0"/>
                  </a:moveTo>
                  <a:cubicBezTo>
                    <a:pt x="35719" y="0"/>
                    <a:pt x="35719" y="0"/>
                    <a:pt x="162719" y="0"/>
                  </a:cubicBezTo>
                  <a:cubicBezTo>
                    <a:pt x="182563" y="0"/>
                    <a:pt x="198438" y="15850"/>
                    <a:pt x="198438" y="35663"/>
                  </a:cubicBezTo>
                  <a:cubicBezTo>
                    <a:pt x="198438" y="35663"/>
                    <a:pt x="198438" y="35663"/>
                    <a:pt x="198438" y="302475"/>
                  </a:cubicBezTo>
                  <a:cubicBezTo>
                    <a:pt x="198438" y="322288"/>
                    <a:pt x="182563" y="338138"/>
                    <a:pt x="162719" y="338138"/>
                  </a:cubicBezTo>
                  <a:cubicBezTo>
                    <a:pt x="162719" y="338138"/>
                    <a:pt x="162719" y="338138"/>
                    <a:pt x="35719" y="338138"/>
                  </a:cubicBezTo>
                  <a:cubicBezTo>
                    <a:pt x="15875" y="338138"/>
                    <a:pt x="0" y="322288"/>
                    <a:pt x="0" y="302475"/>
                  </a:cubicBezTo>
                  <a:cubicBezTo>
                    <a:pt x="0" y="302475"/>
                    <a:pt x="0" y="302475"/>
                    <a:pt x="0" y="35663"/>
                  </a:cubicBezTo>
                  <a:cubicBezTo>
                    <a:pt x="0" y="15850"/>
                    <a:pt x="15875" y="0"/>
                    <a:pt x="3571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41" name="îŝḷîḓé-任意多边形: 形状 31"/>
            <p:cNvSpPr/>
            <p:nvPr/>
          </p:nvSpPr>
          <p:spPr bwMode="auto">
            <a:xfrm>
              <a:off x="2323666" y="3819356"/>
              <a:ext cx="415466" cy="707954"/>
            </a:xfrm>
            <a:custGeom>
              <a:avLst/>
              <a:gdLst>
                <a:gd name="connsiteX0" fmla="*/ 99219 w 198438"/>
                <a:gd name="connsiteY0" fmla="*/ 288925 h 338138"/>
                <a:gd name="connsiteX1" fmla="*/ 84137 w 198438"/>
                <a:gd name="connsiteY1" fmla="*/ 302419 h 338138"/>
                <a:gd name="connsiteX2" fmla="*/ 99219 w 198438"/>
                <a:gd name="connsiteY2" fmla="*/ 315913 h 338138"/>
                <a:gd name="connsiteX3" fmla="*/ 114301 w 198438"/>
                <a:gd name="connsiteY3" fmla="*/ 302419 h 338138"/>
                <a:gd name="connsiteX4" fmla="*/ 99219 w 198438"/>
                <a:gd name="connsiteY4" fmla="*/ 288925 h 338138"/>
                <a:gd name="connsiteX5" fmla="*/ 14287 w 198438"/>
                <a:gd name="connsiteY5" fmla="*/ 69850 h 338138"/>
                <a:gd name="connsiteX6" fmla="*/ 14287 w 198438"/>
                <a:gd name="connsiteY6" fmla="*/ 268288 h 338138"/>
                <a:gd name="connsiteX7" fmla="*/ 184150 w 198438"/>
                <a:gd name="connsiteY7" fmla="*/ 268288 h 338138"/>
                <a:gd name="connsiteX8" fmla="*/ 184150 w 198438"/>
                <a:gd name="connsiteY8" fmla="*/ 69850 h 338138"/>
                <a:gd name="connsiteX9" fmla="*/ 63723 w 198438"/>
                <a:gd name="connsiteY9" fmla="*/ 28575 h 338138"/>
                <a:gd name="connsiteX10" fmla="*/ 57150 w 198438"/>
                <a:gd name="connsiteY10" fmla="*/ 36368 h 338138"/>
                <a:gd name="connsiteX11" fmla="*/ 63723 w 198438"/>
                <a:gd name="connsiteY11" fmla="*/ 42863 h 338138"/>
                <a:gd name="connsiteX12" fmla="*/ 134715 w 198438"/>
                <a:gd name="connsiteY12" fmla="*/ 42863 h 338138"/>
                <a:gd name="connsiteX13" fmla="*/ 141288 w 198438"/>
                <a:gd name="connsiteY13" fmla="*/ 36368 h 338138"/>
                <a:gd name="connsiteX14" fmla="*/ 134715 w 198438"/>
                <a:gd name="connsiteY14" fmla="*/ 28575 h 338138"/>
                <a:gd name="connsiteX15" fmla="*/ 63723 w 198438"/>
                <a:gd name="connsiteY15" fmla="*/ 28575 h 338138"/>
                <a:gd name="connsiteX16" fmla="*/ 35719 w 198438"/>
                <a:gd name="connsiteY16" fmla="*/ 0 h 338138"/>
                <a:gd name="connsiteX17" fmla="*/ 162719 w 198438"/>
                <a:gd name="connsiteY17" fmla="*/ 0 h 338138"/>
                <a:gd name="connsiteX18" fmla="*/ 198438 w 198438"/>
                <a:gd name="connsiteY18" fmla="*/ 35663 h 338138"/>
                <a:gd name="connsiteX19" fmla="*/ 198438 w 198438"/>
                <a:gd name="connsiteY19" fmla="*/ 302475 h 338138"/>
                <a:gd name="connsiteX20" fmla="*/ 162719 w 198438"/>
                <a:gd name="connsiteY20" fmla="*/ 338138 h 338138"/>
                <a:gd name="connsiteX21" fmla="*/ 35719 w 198438"/>
                <a:gd name="connsiteY21" fmla="*/ 338138 h 338138"/>
                <a:gd name="connsiteX22" fmla="*/ 0 w 198438"/>
                <a:gd name="connsiteY22" fmla="*/ 302475 h 338138"/>
                <a:gd name="connsiteX23" fmla="*/ 0 w 198438"/>
                <a:gd name="connsiteY23" fmla="*/ 35663 h 338138"/>
                <a:gd name="connsiteX24" fmla="*/ 35719 w 198438"/>
                <a:gd name="connsiteY24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8438" h="338138">
                  <a:moveTo>
                    <a:pt x="99219" y="288925"/>
                  </a:moveTo>
                  <a:cubicBezTo>
                    <a:pt x="90889" y="288925"/>
                    <a:pt x="84137" y="294966"/>
                    <a:pt x="84137" y="302419"/>
                  </a:cubicBezTo>
                  <a:cubicBezTo>
                    <a:pt x="84137" y="309872"/>
                    <a:pt x="90889" y="315913"/>
                    <a:pt x="99219" y="315913"/>
                  </a:cubicBezTo>
                  <a:cubicBezTo>
                    <a:pt x="107549" y="315913"/>
                    <a:pt x="114301" y="309872"/>
                    <a:pt x="114301" y="302419"/>
                  </a:cubicBezTo>
                  <a:cubicBezTo>
                    <a:pt x="114301" y="294966"/>
                    <a:pt x="107549" y="288925"/>
                    <a:pt x="99219" y="288925"/>
                  </a:cubicBezTo>
                  <a:close/>
                  <a:moveTo>
                    <a:pt x="14287" y="69850"/>
                  </a:moveTo>
                  <a:lnTo>
                    <a:pt x="14287" y="268288"/>
                  </a:lnTo>
                  <a:lnTo>
                    <a:pt x="184150" y="268288"/>
                  </a:lnTo>
                  <a:lnTo>
                    <a:pt x="184150" y="69850"/>
                  </a:lnTo>
                  <a:close/>
                  <a:moveTo>
                    <a:pt x="63723" y="28575"/>
                  </a:moveTo>
                  <a:cubicBezTo>
                    <a:pt x="59779" y="28575"/>
                    <a:pt x="57150" y="32472"/>
                    <a:pt x="57150" y="36368"/>
                  </a:cubicBezTo>
                  <a:cubicBezTo>
                    <a:pt x="57150" y="40265"/>
                    <a:pt x="59779" y="42863"/>
                    <a:pt x="63723" y="42863"/>
                  </a:cubicBezTo>
                  <a:cubicBezTo>
                    <a:pt x="63723" y="42863"/>
                    <a:pt x="63723" y="42863"/>
                    <a:pt x="134715" y="42863"/>
                  </a:cubicBezTo>
                  <a:cubicBezTo>
                    <a:pt x="138659" y="42863"/>
                    <a:pt x="141288" y="40265"/>
                    <a:pt x="141288" y="36368"/>
                  </a:cubicBezTo>
                  <a:cubicBezTo>
                    <a:pt x="141288" y="32472"/>
                    <a:pt x="138659" y="28575"/>
                    <a:pt x="134715" y="28575"/>
                  </a:cubicBezTo>
                  <a:cubicBezTo>
                    <a:pt x="134715" y="28575"/>
                    <a:pt x="134715" y="28575"/>
                    <a:pt x="63723" y="28575"/>
                  </a:cubicBezTo>
                  <a:close/>
                  <a:moveTo>
                    <a:pt x="35719" y="0"/>
                  </a:moveTo>
                  <a:cubicBezTo>
                    <a:pt x="35719" y="0"/>
                    <a:pt x="35719" y="0"/>
                    <a:pt x="162719" y="0"/>
                  </a:cubicBezTo>
                  <a:cubicBezTo>
                    <a:pt x="182563" y="0"/>
                    <a:pt x="198438" y="15850"/>
                    <a:pt x="198438" y="35663"/>
                  </a:cubicBezTo>
                  <a:cubicBezTo>
                    <a:pt x="198438" y="35663"/>
                    <a:pt x="198438" y="35663"/>
                    <a:pt x="198438" y="302475"/>
                  </a:cubicBezTo>
                  <a:cubicBezTo>
                    <a:pt x="198438" y="322288"/>
                    <a:pt x="182563" y="338138"/>
                    <a:pt x="162719" y="338138"/>
                  </a:cubicBezTo>
                  <a:cubicBezTo>
                    <a:pt x="162719" y="338138"/>
                    <a:pt x="162719" y="338138"/>
                    <a:pt x="35719" y="338138"/>
                  </a:cubicBezTo>
                  <a:cubicBezTo>
                    <a:pt x="15875" y="338138"/>
                    <a:pt x="0" y="322288"/>
                    <a:pt x="0" y="302475"/>
                  </a:cubicBezTo>
                  <a:cubicBezTo>
                    <a:pt x="0" y="302475"/>
                    <a:pt x="0" y="302475"/>
                    <a:pt x="0" y="35663"/>
                  </a:cubicBezTo>
                  <a:cubicBezTo>
                    <a:pt x="0" y="15850"/>
                    <a:pt x="15875" y="0"/>
                    <a:pt x="3571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42" name="îŝḷîḓé-任意多边形: 形状 33"/>
            <p:cNvSpPr/>
            <p:nvPr/>
          </p:nvSpPr>
          <p:spPr bwMode="auto">
            <a:xfrm>
              <a:off x="7063349" y="3803357"/>
              <a:ext cx="434244" cy="739951"/>
            </a:xfrm>
            <a:custGeom>
              <a:avLst/>
              <a:gdLst>
                <a:gd name="connsiteX0" fmla="*/ 99219 w 198438"/>
                <a:gd name="connsiteY0" fmla="*/ 288925 h 338138"/>
                <a:gd name="connsiteX1" fmla="*/ 84137 w 198438"/>
                <a:gd name="connsiteY1" fmla="*/ 302419 h 338138"/>
                <a:gd name="connsiteX2" fmla="*/ 99219 w 198438"/>
                <a:gd name="connsiteY2" fmla="*/ 315913 h 338138"/>
                <a:gd name="connsiteX3" fmla="*/ 114301 w 198438"/>
                <a:gd name="connsiteY3" fmla="*/ 302419 h 338138"/>
                <a:gd name="connsiteX4" fmla="*/ 99219 w 198438"/>
                <a:gd name="connsiteY4" fmla="*/ 288925 h 338138"/>
                <a:gd name="connsiteX5" fmla="*/ 14287 w 198438"/>
                <a:gd name="connsiteY5" fmla="*/ 69850 h 338138"/>
                <a:gd name="connsiteX6" fmla="*/ 14287 w 198438"/>
                <a:gd name="connsiteY6" fmla="*/ 268288 h 338138"/>
                <a:gd name="connsiteX7" fmla="*/ 184150 w 198438"/>
                <a:gd name="connsiteY7" fmla="*/ 268288 h 338138"/>
                <a:gd name="connsiteX8" fmla="*/ 184150 w 198438"/>
                <a:gd name="connsiteY8" fmla="*/ 69850 h 338138"/>
                <a:gd name="connsiteX9" fmla="*/ 63723 w 198438"/>
                <a:gd name="connsiteY9" fmla="*/ 28575 h 338138"/>
                <a:gd name="connsiteX10" fmla="*/ 57150 w 198438"/>
                <a:gd name="connsiteY10" fmla="*/ 36368 h 338138"/>
                <a:gd name="connsiteX11" fmla="*/ 63723 w 198438"/>
                <a:gd name="connsiteY11" fmla="*/ 42863 h 338138"/>
                <a:gd name="connsiteX12" fmla="*/ 134715 w 198438"/>
                <a:gd name="connsiteY12" fmla="*/ 42863 h 338138"/>
                <a:gd name="connsiteX13" fmla="*/ 141288 w 198438"/>
                <a:gd name="connsiteY13" fmla="*/ 36368 h 338138"/>
                <a:gd name="connsiteX14" fmla="*/ 134715 w 198438"/>
                <a:gd name="connsiteY14" fmla="*/ 28575 h 338138"/>
                <a:gd name="connsiteX15" fmla="*/ 63723 w 198438"/>
                <a:gd name="connsiteY15" fmla="*/ 28575 h 338138"/>
                <a:gd name="connsiteX16" fmla="*/ 35719 w 198438"/>
                <a:gd name="connsiteY16" fmla="*/ 0 h 338138"/>
                <a:gd name="connsiteX17" fmla="*/ 162719 w 198438"/>
                <a:gd name="connsiteY17" fmla="*/ 0 h 338138"/>
                <a:gd name="connsiteX18" fmla="*/ 198438 w 198438"/>
                <a:gd name="connsiteY18" fmla="*/ 35663 h 338138"/>
                <a:gd name="connsiteX19" fmla="*/ 198438 w 198438"/>
                <a:gd name="connsiteY19" fmla="*/ 302475 h 338138"/>
                <a:gd name="connsiteX20" fmla="*/ 162719 w 198438"/>
                <a:gd name="connsiteY20" fmla="*/ 338138 h 338138"/>
                <a:gd name="connsiteX21" fmla="*/ 35719 w 198438"/>
                <a:gd name="connsiteY21" fmla="*/ 338138 h 338138"/>
                <a:gd name="connsiteX22" fmla="*/ 0 w 198438"/>
                <a:gd name="connsiteY22" fmla="*/ 302475 h 338138"/>
                <a:gd name="connsiteX23" fmla="*/ 0 w 198438"/>
                <a:gd name="connsiteY23" fmla="*/ 35663 h 338138"/>
                <a:gd name="connsiteX24" fmla="*/ 35719 w 198438"/>
                <a:gd name="connsiteY24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8438" h="338138">
                  <a:moveTo>
                    <a:pt x="99219" y="288925"/>
                  </a:moveTo>
                  <a:cubicBezTo>
                    <a:pt x="90889" y="288925"/>
                    <a:pt x="84137" y="294966"/>
                    <a:pt x="84137" y="302419"/>
                  </a:cubicBezTo>
                  <a:cubicBezTo>
                    <a:pt x="84137" y="309872"/>
                    <a:pt x="90889" y="315913"/>
                    <a:pt x="99219" y="315913"/>
                  </a:cubicBezTo>
                  <a:cubicBezTo>
                    <a:pt x="107549" y="315913"/>
                    <a:pt x="114301" y="309872"/>
                    <a:pt x="114301" y="302419"/>
                  </a:cubicBezTo>
                  <a:cubicBezTo>
                    <a:pt x="114301" y="294966"/>
                    <a:pt x="107549" y="288925"/>
                    <a:pt x="99219" y="288925"/>
                  </a:cubicBezTo>
                  <a:close/>
                  <a:moveTo>
                    <a:pt x="14287" y="69850"/>
                  </a:moveTo>
                  <a:lnTo>
                    <a:pt x="14287" y="268288"/>
                  </a:lnTo>
                  <a:lnTo>
                    <a:pt x="184150" y="268288"/>
                  </a:lnTo>
                  <a:lnTo>
                    <a:pt x="184150" y="69850"/>
                  </a:lnTo>
                  <a:close/>
                  <a:moveTo>
                    <a:pt x="63723" y="28575"/>
                  </a:moveTo>
                  <a:cubicBezTo>
                    <a:pt x="59779" y="28575"/>
                    <a:pt x="57150" y="32472"/>
                    <a:pt x="57150" y="36368"/>
                  </a:cubicBezTo>
                  <a:cubicBezTo>
                    <a:pt x="57150" y="40265"/>
                    <a:pt x="59779" y="42863"/>
                    <a:pt x="63723" y="42863"/>
                  </a:cubicBezTo>
                  <a:cubicBezTo>
                    <a:pt x="63723" y="42863"/>
                    <a:pt x="63723" y="42863"/>
                    <a:pt x="134715" y="42863"/>
                  </a:cubicBezTo>
                  <a:cubicBezTo>
                    <a:pt x="138659" y="42863"/>
                    <a:pt x="141288" y="40265"/>
                    <a:pt x="141288" y="36368"/>
                  </a:cubicBezTo>
                  <a:cubicBezTo>
                    <a:pt x="141288" y="32472"/>
                    <a:pt x="138659" y="28575"/>
                    <a:pt x="134715" y="28575"/>
                  </a:cubicBezTo>
                  <a:cubicBezTo>
                    <a:pt x="134715" y="28575"/>
                    <a:pt x="134715" y="28575"/>
                    <a:pt x="63723" y="28575"/>
                  </a:cubicBezTo>
                  <a:close/>
                  <a:moveTo>
                    <a:pt x="35719" y="0"/>
                  </a:moveTo>
                  <a:cubicBezTo>
                    <a:pt x="35719" y="0"/>
                    <a:pt x="35719" y="0"/>
                    <a:pt x="162719" y="0"/>
                  </a:cubicBezTo>
                  <a:cubicBezTo>
                    <a:pt x="182563" y="0"/>
                    <a:pt x="198438" y="15850"/>
                    <a:pt x="198438" y="35663"/>
                  </a:cubicBezTo>
                  <a:cubicBezTo>
                    <a:pt x="198438" y="35663"/>
                    <a:pt x="198438" y="35663"/>
                    <a:pt x="198438" y="302475"/>
                  </a:cubicBezTo>
                  <a:cubicBezTo>
                    <a:pt x="198438" y="322288"/>
                    <a:pt x="182563" y="338138"/>
                    <a:pt x="162719" y="338138"/>
                  </a:cubicBezTo>
                  <a:cubicBezTo>
                    <a:pt x="162719" y="338138"/>
                    <a:pt x="162719" y="338138"/>
                    <a:pt x="35719" y="338138"/>
                  </a:cubicBezTo>
                  <a:cubicBezTo>
                    <a:pt x="15875" y="338138"/>
                    <a:pt x="0" y="322288"/>
                    <a:pt x="0" y="302475"/>
                  </a:cubicBezTo>
                  <a:cubicBezTo>
                    <a:pt x="0" y="302475"/>
                    <a:pt x="0" y="302475"/>
                    <a:pt x="0" y="35663"/>
                  </a:cubicBezTo>
                  <a:cubicBezTo>
                    <a:pt x="0" y="15850"/>
                    <a:pt x="15875" y="0"/>
                    <a:pt x="35719" y="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43" name="îŝḷîḓé-任意多边形: 形状 32"/>
            <p:cNvSpPr/>
            <p:nvPr/>
          </p:nvSpPr>
          <p:spPr bwMode="auto">
            <a:xfrm>
              <a:off x="4695429" y="2357253"/>
              <a:ext cx="419451" cy="714744"/>
            </a:xfrm>
            <a:custGeom>
              <a:avLst/>
              <a:gdLst>
                <a:gd name="connsiteX0" fmla="*/ 99219 w 198438"/>
                <a:gd name="connsiteY0" fmla="*/ 288925 h 338138"/>
                <a:gd name="connsiteX1" fmla="*/ 84137 w 198438"/>
                <a:gd name="connsiteY1" fmla="*/ 302419 h 338138"/>
                <a:gd name="connsiteX2" fmla="*/ 99219 w 198438"/>
                <a:gd name="connsiteY2" fmla="*/ 315913 h 338138"/>
                <a:gd name="connsiteX3" fmla="*/ 114301 w 198438"/>
                <a:gd name="connsiteY3" fmla="*/ 302419 h 338138"/>
                <a:gd name="connsiteX4" fmla="*/ 99219 w 198438"/>
                <a:gd name="connsiteY4" fmla="*/ 288925 h 338138"/>
                <a:gd name="connsiteX5" fmla="*/ 14287 w 198438"/>
                <a:gd name="connsiteY5" fmla="*/ 69850 h 338138"/>
                <a:gd name="connsiteX6" fmla="*/ 14287 w 198438"/>
                <a:gd name="connsiteY6" fmla="*/ 268288 h 338138"/>
                <a:gd name="connsiteX7" fmla="*/ 184150 w 198438"/>
                <a:gd name="connsiteY7" fmla="*/ 268288 h 338138"/>
                <a:gd name="connsiteX8" fmla="*/ 184150 w 198438"/>
                <a:gd name="connsiteY8" fmla="*/ 69850 h 338138"/>
                <a:gd name="connsiteX9" fmla="*/ 63723 w 198438"/>
                <a:gd name="connsiteY9" fmla="*/ 28575 h 338138"/>
                <a:gd name="connsiteX10" fmla="*/ 57150 w 198438"/>
                <a:gd name="connsiteY10" fmla="*/ 36368 h 338138"/>
                <a:gd name="connsiteX11" fmla="*/ 63723 w 198438"/>
                <a:gd name="connsiteY11" fmla="*/ 42863 h 338138"/>
                <a:gd name="connsiteX12" fmla="*/ 134715 w 198438"/>
                <a:gd name="connsiteY12" fmla="*/ 42863 h 338138"/>
                <a:gd name="connsiteX13" fmla="*/ 141288 w 198438"/>
                <a:gd name="connsiteY13" fmla="*/ 36368 h 338138"/>
                <a:gd name="connsiteX14" fmla="*/ 134715 w 198438"/>
                <a:gd name="connsiteY14" fmla="*/ 28575 h 338138"/>
                <a:gd name="connsiteX15" fmla="*/ 63723 w 198438"/>
                <a:gd name="connsiteY15" fmla="*/ 28575 h 338138"/>
                <a:gd name="connsiteX16" fmla="*/ 35719 w 198438"/>
                <a:gd name="connsiteY16" fmla="*/ 0 h 338138"/>
                <a:gd name="connsiteX17" fmla="*/ 162719 w 198438"/>
                <a:gd name="connsiteY17" fmla="*/ 0 h 338138"/>
                <a:gd name="connsiteX18" fmla="*/ 198438 w 198438"/>
                <a:gd name="connsiteY18" fmla="*/ 35663 h 338138"/>
                <a:gd name="connsiteX19" fmla="*/ 198438 w 198438"/>
                <a:gd name="connsiteY19" fmla="*/ 302475 h 338138"/>
                <a:gd name="connsiteX20" fmla="*/ 162719 w 198438"/>
                <a:gd name="connsiteY20" fmla="*/ 338138 h 338138"/>
                <a:gd name="connsiteX21" fmla="*/ 35719 w 198438"/>
                <a:gd name="connsiteY21" fmla="*/ 338138 h 338138"/>
                <a:gd name="connsiteX22" fmla="*/ 0 w 198438"/>
                <a:gd name="connsiteY22" fmla="*/ 302475 h 338138"/>
                <a:gd name="connsiteX23" fmla="*/ 0 w 198438"/>
                <a:gd name="connsiteY23" fmla="*/ 35663 h 338138"/>
                <a:gd name="connsiteX24" fmla="*/ 35719 w 198438"/>
                <a:gd name="connsiteY24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8438" h="338138">
                  <a:moveTo>
                    <a:pt x="99219" y="288925"/>
                  </a:moveTo>
                  <a:cubicBezTo>
                    <a:pt x="90889" y="288925"/>
                    <a:pt x="84137" y="294966"/>
                    <a:pt x="84137" y="302419"/>
                  </a:cubicBezTo>
                  <a:cubicBezTo>
                    <a:pt x="84137" y="309872"/>
                    <a:pt x="90889" y="315913"/>
                    <a:pt x="99219" y="315913"/>
                  </a:cubicBezTo>
                  <a:cubicBezTo>
                    <a:pt x="107549" y="315913"/>
                    <a:pt x="114301" y="309872"/>
                    <a:pt x="114301" y="302419"/>
                  </a:cubicBezTo>
                  <a:cubicBezTo>
                    <a:pt x="114301" y="294966"/>
                    <a:pt x="107549" y="288925"/>
                    <a:pt x="99219" y="288925"/>
                  </a:cubicBezTo>
                  <a:close/>
                  <a:moveTo>
                    <a:pt x="14287" y="69850"/>
                  </a:moveTo>
                  <a:lnTo>
                    <a:pt x="14287" y="268288"/>
                  </a:lnTo>
                  <a:lnTo>
                    <a:pt x="184150" y="268288"/>
                  </a:lnTo>
                  <a:lnTo>
                    <a:pt x="184150" y="69850"/>
                  </a:lnTo>
                  <a:close/>
                  <a:moveTo>
                    <a:pt x="63723" y="28575"/>
                  </a:moveTo>
                  <a:cubicBezTo>
                    <a:pt x="59779" y="28575"/>
                    <a:pt x="57150" y="32472"/>
                    <a:pt x="57150" y="36368"/>
                  </a:cubicBezTo>
                  <a:cubicBezTo>
                    <a:pt x="57150" y="40265"/>
                    <a:pt x="59779" y="42863"/>
                    <a:pt x="63723" y="42863"/>
                  </a:cubicBezTo>
                  <a:cubicBezTo>
                    <a:pt x="63723" y="42863"/>
                    <a:pt x="63723" y="42863"/>
                    <a:pt x="134715" y="42863"/>
                  </a:cubicBezTo>
                  <a:cubicBezTo>
                    <a:pt x="138659" y="42863"/>
                    <a:pt x="141288" y="40265"/>
                    <a:pt x="141288" y="36368"/>
                  </a:cubicBezTo>
                  <a:cubicBezTo>
                    <a:pt x="141288" y="32472"/>
                    <a:pt x="138659" y="28575"/>
                    <a:pt x="134715" y="28575"/>
                  </a:cubicBezTo>
                  <a:cubicBezTo>
                    <a:pt x="134715" y="28575"/>
                    <a:pt x="134715" y="28575"/>
                    <a:pt x="63723" y="28575"/>
                  </a:cubicBezTo>
                  <a:close/>
                  <a:moveTo>
                    <a:pt x="35719" y="0"/>
                  </a:moveTo>
                  <a:cubicBezTo>
                    <a:pt x="35719" y="0"/>
                    <a:pt x="35719" y="0"/>
                    <a:pt x="162719" y="0"/>
                  </a:cubicBezTo>
                  <a:cubicBezTo>
                    <a:pt x="182563" y="0"/>
                    <a:pt x="198438" y="15850"/>
                    <a:pt x="198438" y="35663"/>
                  </a:cubicBezTo>
                  <a:cubicBezTo>
                    <a:pt x="198438" y="35663"/>
                    <a:pt x="198438" y="35663"/>
                    <a:pt x="198438" y="302475"/>
                  </a:cubicBezTo>
                  <a:cubicBezTo>
                    <a:pt x="198438" y="322288"/>
                    <a:pt x="182563" y="338138"/>
                    <a:pt x="162719" y="338138"/>
                  </a:cubicBezTo>
                  <a:cubicBezTo>
                    <a:pt x="162719" y="338138"/>
                    <a:pt x="162719" y="338138"/>
                    <a:pt x="35719" y="338138"/>
                  </a:cubicBezTo>
                  <a:cubicBezTo>
                    <a:pt x="15875" y="338138"/>
                    <a:pt x="0" y="322288"/>
                    <a:pt x="0" y="302475"/>
                  </a:cubicBezTo>
                  <a:cubicBezTo>
                    <a:pt x="0" y="302475"/>
                    <a:pt x="0" y="302475"/>
                    <a:pt x="0" y="35663"/>
                  </a:cubicBezTo>
                  <a:cubicBezTo>
                    <a:pt x="0" y="15850"/>
                    <a:pt x="15875" y="0"/>
                    <a:pt x="3571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algn="ctr"/>
              <a:endParaRPr sz="110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grpSp>
          <p:nvGrpSpPr>
            <p:cNvPr id="44" name="组合 43"/>
            <p:cNvGrpSpPr/>
            <p:nvPr/>
          </p:nvGrpSpPr>
          <p:grpSpPr>
            <a:xfrm>
              <a:off x="3553009" y="3685333"/>
              <a:ext cx="7053171" cy="1554030"/>
              <a:chOff x="1465998" y="4598009"/>
              <a:chExt cx="7053171" cy="1554030"/>
            </a:xfrm>
          </p:grpSpPr>
          <p:sp>
            <p:nvSpPr>
              <p:cNvPr id="51" name="îŝḷîḓé-文本框 23"/>
              <p:cNvSpPr txBox="1"/>
              <p:nvPr/>
            </p:nvSpPr>
            <p:spPr>
              <a:xfrm>
                <a:off x="6338132" y="5435490"/>
                <a:ext cx="2020975" cy="626646"/>
              </a:xfrm>
              <a:prstGeom prst="rect">
                <a:avLst/>
              </a:prstGeom>
              <a:noFill/>
            </p:spPr>
            <p:txBody>
              <a:bodyPr wrap="square" lIns="0" tIns="0" rIns="0" bIns="0" anchor="ctr" anchorCtr="1">
                <a:no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0"/>
                  </a:spcBef>
                </a:pP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工单执行完成后机器人发送</a:t>
                </a:r>
                <a:r>
                  <a:rPr lang="en-US" altLang="zh-CN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APi</a:t>
                </a: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请求回传</a:t>
                </a: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结果</a:t>
                </a:r>
                <a:endParaRPr lang="zh-CN" altLang="en-US" sz="10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52" name="îŝḷîḓé-Rectangle 26"/>
              <p:cNvSpPr/>
              <p:nvPr/>
            </p:nvSpPr>
            <p:spPr>
              <a:xfrm>
                <a:off x="6498193" y="4844074"/>
                <a:ext cx="2020976" cy="32541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lvl="0" algn="ctr" defTabSz="914400">
                  <a:spcBef>
                    <a:spcPct val="0"/>
                  </a:spcBef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结果</a:t>
                </a: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回传</a:t>
                </a:r>
                <a:endParaRPr lang="zh-CN" altLang="en-US" sz="1200" b="1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53" name="îŝḷîḓé-文本框 25"/>
              <p:cNvSpPr txBox="1"/>
              <p:nvPr/>
            </p:nvSpPr>
            <p:spPr>
              <a:xfrm>
                <a:off x="1465998" y="5450874"/>
                <a:ext cx="2956361" cy="701165"/>
              </a:xfrm>
              <a:prstGeom prst="rect">
                <a:avLst/>
              </a:prstGeom>
              <a:noFill/>
            </p:spPr>
            <p:txBody>
              <a:bodyPr wrap="square" lIns="0" tIns="0" rIns="0" bIns="0" anchor="ctr" anchorCtr="1">
                <a:no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0"/>
                  </a:spcBef>
                </a:pPr>
                <a:r>
                  <a:rPr lang="zh-CN" altLang="en-US" sz="100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通过各业务系统对流程自动化技术的应用，实现业务系统主动触发流程自动化机器人，以实现相关业务的快速响应和全流程自动化</a:t>
                </a:r>
                <a:endParaRPr lang="zh-CN" altLang="en-US" sz="1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ea"/>
                </a:endParaRPr>
              </a:p>
            </p:txBody>
          </p:sp>
          <p:sp>
            <p:nvSpPr>
              <p:cNvPr id="54" name="îŝḷîḓé-Rectangle 28"/>
              <p:cNvSpPr/>
              <p:nvPr/>
            </p:nvSpPr>
            <p:spPr>
              <a:xfrm>
                <a:off x="1467192" y="4598009"/>
                <a:ext cx="2020976" cy="32541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lvl="0" algn="ctr" defTabSz="914400">
                  <a:spcBef>
                    <a:spcPct val="0"/>
                  </a:spcBef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校验参数</a:t>
                </a:r>
                <a:endParaRPr lang="zh-CN" altLang="en-US" sz="1200" b="1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grpSp>
          <p:nvGrpSpPr>
            <p:cNvPr id="45" name="组合 44"/>
            <p:cNvGrpSpPr/>
            <p:nvPr/>
          </p:nvGrpSpPr>
          <p:grpSpPr>
            <a:xfrm>
              <a:off x="6555128" y="1679590"/>
              <a:ext cx="2133585" cy="1127059"/>
              <a:chOff x="8783661" y="806351"/>
              <a:chExt cx="2133585" cy="1127059"/>
            </a:xfrm>
          </p:grpSpPr>
          <p:sp>
            <p:nvSpPr>
              <p:cNvPr id="49" name="îŝḷîḓé-文本框 27"/>
              <p:cNvSpPr txBox="1"/>
              <p:nvPr/>
            </p:nvSpPr>
            <p:spPr>
              <a:xfrm>
                <a:off x="8783661" y="1306764"/>
                <a:ext cx="2133585" cy="626646"/>
              </a:xfrm>
              <a:prstGeom prst="rect">
                <a:avLst/>
              </a:prstGeom>
              <a:noFill/>
            </p:spPr>
            <p:txBody>
              <a:bodyPr wrap="square" lIns="0" tIns="0" rIns="0" bIns="0" anchor="ctr" anchorCtr="1">
                <a:no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0"/>
                  </a:spcBef>
                </a:pPr>
                <a:r>
                  <a:rPr lang="en-US" altLang="zh-CN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RPA</a:t>
                </a: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机器人根据预先设置的逻辑进行业务逻辑</a:t>
                </a:r>
                <a:r>
                  <a:rPr lang="zh-CN" altLang="en-US" sz="1000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处理</a:t>
                </a:r>
                <a:endParaRPr lang="zh-CN" altLang="en-US" sz="10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50" name="îŝḷîḓé-Rectangle 24"/>
              <p:cNvSpPr/>
              <p:nvPr/>
            </p:nvSpPr>
            <p:spPr>
              <a:xfrm>
                <a:off x="8792902" y="806351"/>
                <a:ext cx="2020976" cy="32541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lvl="0" algn="ctr" defTabSz="914400">
                  <a:spcBef>
                    <a:spcPct val="0"/>
                  </a:spcBef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进入业务</a:t>
                </a: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系统</a:t>
                </a:r>
                <a:endParaRPr lang="zh-CN" altLang="en-US" sz="1200" b="1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  <p:grpSp>
          <p:nvGrpSpPr>
            <p:cNvPr id="46" name="组合 45"/>
            <p:cNvGrpSpPr/>
            <p:nvPr/>
          </p:nvGrpSpPr>
          <p:grpSpPr>
            <a:xfrm>
              <a:off x="1693430" y="1679590"/>
              <a:ext cx="2132064" cy="1478460"/>
              <a:chOff x="3921963" y="806351"/>
              <a:chExt cx="2132064" cy="1478460"/>
            </a:xfrm>
          </p:grpSpPr>
          <p:sp>
            <p:nvSpPr>
              <p:cNvPr id="47" name="îŝḷîḓé-文本框 29"/>
              <p:cNvSpPr txBox="1"/>
              <p:nvPr/>
            </p:nvSpPr>
            <p:spPr>
              <a:xfrm>
                <a:off x="4033052" y="1658165"/>
                <a:ext cx="2020975" cy="626646"/>
              </a:xfrm>
              <a:prstGeom prst="rect">
                <a:avLst/>
              </a:prstGeom>
              <a:noFill/>
            </p:spPr>
            <p:txBody>
              <a:bodyPr wrap="square" lIns="0" tIns="0" rIns="0" bIns="0" anchor="ctr" anchorCtr="1">
                <a:noAutofit/>
              </a:bodyPr>
              <a:lstStyle/>
              <a:p>
                <a:pPr algn="ctr">
                  <a:lnSpc>
                    <a:spcPct val="120000"/>
                  </a:lnSpc>
                  <a:spcBef>
                    <a:spcPct val="0"/>
                  </a:spcBef>
                </a:pPr>
                <a:r>
                  <a:rPr lang="zh-CN" altLang="en-US" sz="1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通过客服系统配置和调度接口实现对</a:t>
                </a:r>
                <a:r>
                  <a:rPr lang="en-US" altLang="zh-CN" sz="1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RPA</a:t>
                </a:r>
                <a:r>
                  <a:rPr lang="zh-CN" altLang="en-US" sz="10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+mn-ea"/>
                  </a:rPr>
                  <a:t>的统一调度</a:t>
                </a:r>
                <a:endParaRPr lang="en-US" altLang="zh-CN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>
                  <a:lnSpc>
                    <a:spcPct val="120000"/>
                  </a:lnSpc>
                  <a:spcBef>
                    <a:spcPct val="0"/>
                  </a:spcBef>
                </a:pPr>
                <a:endParaRPr lang="en-US" altLang="zh-CN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48" name="îŝḷîḓé-Rectangle 22"/>
              <p:cNvSpPr/>
              <p:nvPr/>
            </p:nvSpPr>
            <p:spPr>
              <a:xfrm>
                <a:off x="3921963" y="806351"/>
                <a:ext cx="2020976" cy="325410"/>
              </a:xfrm>
              <a:prstGeom prst="rect">
                <a:avLst/>
              </a:prstGeom>
            </p:spPr>
            <p:txBody>
              <a:bodyPr wrap="none" lIns="0" tIns="0" rIns="0" bIns="0" anchor="ctr" anchorCtr="1">
                <a:noAutofit/>
              </a:bodyPr>
              <a:lstStyle/>
              <a:p>
                <a:pPr lvl="0" algn="ctr" defTabSz="914400">
                  <a:spcBef>
                    <a:spcPct val="0"/>
                  </a:spcBef>
                  <a:defRPr/>
                </a:pP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前台</a:t>
                </a:r>
                <a:r>
                  <a:rPr lang="en-US" altLang="zh-CN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API</a:t>
                </a: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流程</a:t>
                </a:r>
                <a:r>
                  <a:rPr lang="zh-CN" altLang="en-US" sz="12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调度</a:t>
                </a:r>
                <a:endParaRPr lang="zh-CN" altLang="en-US" sz="1200" b="1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92498" y="285760"/>
            <a:ext cx="82880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、需求分析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介绍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quirement analysis</a:t>
            </a:r>
            <a:endParaRPr lang="en-US" altLang="zh-CN" b="1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灯片编号占位符 3"/>
          <p:cNvSpPr txBox="1"/>
          <p:nvPr/>
        </p:nvSpPr>
        <p:spPr>
          <a:xfrm>
            <a:off x="0" y="0"/>
            <a:ext cx="0" cy="0"/>
          </a:xfr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sp>
        <p:nvSpPr>
          <p:cNvPr id="87" name="PA_矩形 27"/>
          <p:cNvSpPr/>
          <p:nvPr>
            <p:custDataLst>
              <p:tags r:id="rId1"/>
            </p:custDataLst>
          </p:nvPr>
        </p:nvSpPr>
        <p:spPr>
          <a:xfrm>
            <a:off x="8238088" y="4968410"/>
            <a:ext cx="3721002" cy="346656"/>
          </a:xfrm>
          <a:prstGeom prst="rect">
            <a:avLst/>
          </a:prstGeom>
          <a:noFill/>
        </p:spPr>
        <p:txBody>
          <a:bodyPr wrap="none" lIns="0" tIns="0" rIns="0" bIns="0" anchor="ctr">
            <a:normAutofit/>
          </a:bodyPr>
          <a:lstStyle/>
          <a:p>
            <a:pPr lvl="0" algn="l" defTabSz="91440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外部信息获取或校验</a:t>
            </a:r>
            <a:endParaRPr lang="zh-CN" altLang="en-US" sz="2000" b="1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sp>
        <p:nvSpPr>
          <p:cNvPr id="88" name="PA_矩形 22"/>
          <p:cNvSpPr/>
          <p:nvPr>
            <p:custDataLst>
              <p:tags r:id="rId2"/>
            </p:custDataLst>
          </p:nvPr>
        </p:nvSpPr>
        <p:spPr>
          <a:xfrm>
            <a:off x="1432560" y="4621530"/>
            <a:ext cx="2358390" cy="346710"/>
          </a:xfrm>
          <a:prstGeom prst="rect">
            <a:avLst/>
          </a:prstGeom>
          <a:noFill/>
        </p:spPr>
        <p:txBody>
          <a:bodyPr wrap="none" lIns="0" tIns="0" rIns="0" bIns="0" anchor="ctr">
            <a:normAutofit/>
          </a:bodyPr>
          <a:lstStyle/>
          <a:p>
            <a:pPr lvl="0" algn="l" defTabSz="914400">
              <a:spcBef>
                <a:spcPct val="0"/>
              </a:spcBef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工作存在时间窗口 </a:t>
            </a:r>
            <a:endParaRPr lang="zh-CN" altLang="en-US" sz="2000" b="1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sp>
        <p:nvSpPr>
          <p:cNvPr id="89" name="PA_矩形 20"/>
          <p:cNvSpPr/>
          <p:nvPr>
            <p:custDataLst>
              <p:tags r:id="rId3"/>
            </p:custDataLst>
          </p:nvPr>
        </p:nvSpPr>
        <p:spPr>
          <a:xfrm>
            <a:off x="4084282" y="1479634"/>
            <a:ext cx="3721002" cy="346656"/>
          </a:xfrm>
          <a:prstGeom prst="rect">
            <a:avLst/>
          </a:prstGeom>
          <a:noFill/>
        </p:spPr>
        <p:txBody>
          <a:bodyPr wrap="none" lIns="0" tIns="0" rIns="0" bIns="0" anchor="ctr">
            <a:normAutofit/>
          </a:bodyPr>
          <a:lstStyle/>
          <a:p>
            <a:pPr lvl="0" algn="l" defTabSz="914400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	</a:t>
            </a:r>
            <a:r>
              <a:rPr lang="zh-CN" altLang="en-US" sz="20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大批量、重复性操作</a:t>
            </a:r>
            <a:endParaRPr lang="zh-CN" altLang="en-US" sz="2000" b="1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grpSp>
        <p:nvGrpSpPr>
          <p:cNvPr id="90" name="组合 89"/>
          <p:cNvGrpSpPr/>
          <p:nvPr/>
        </p:nvGrpSpPr>
        <p:grpSpPr>
          <a:xfrm>
            <a:off x="4573201" y="2894627"/>
            <a:ext cx="3047594" cy="3154441"/>
            <a:chOff x="4544326" y="2894627"/>
            <a:chExt cx="3047594" cy="3154441"/>
          </a:xfrm>
        </p:grpSpPr>
        <p:sp>
          <p:nvSpPr>
            <p:cNvPr id="91" name="椭圆 90"/>
            <p:cNvSpPr/>
            <p:nvPr/>
          </p:nvSpPr>
          <p:spPr>
            <a:xfrm>
              <a:off x="6849177" y="5074671"/>
              <a:ext cx="742743" cy="742748"/>
            </a:xfrm>
            <a:prstGeom prst="ellipse">
              <a:avLst/>
            </a:prstGeom>
            <a:solidFill>
              <a:schemeClr val="accent2"/>
            </a:solidFill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grpSp>
          <p:nvGrpSpPr>
            <p:cNvPr id="92" name="组合 91"/>
            <p:cNvGrpSpPr/>
            <p:nvPr/>
          </p:nvGrpSpPr>
          <p:grpSpPr>
            <a:xfrm>
              <a:off x="4544326" y="2894627"/>
              <a:ext cx="2894147" cy="3154441"/>
              <a:chOff x="4544326" y="2894627"/>
              <a:chExt cx="2894147" cy="3154441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4544326" y="3166901"/>
                <a:ext cx="2882165" cy="2882167"/>
              </a:xfrm>
              <a:prstGeom prst="ellipse">
                <a:avLst/>
              </a:prstGeom>
              <a:noFill/>
              <a:ln>
                <a:solidFill>
                  <a:srgbClr val="2C3F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grpSp>
            <p:nvGrpSpPr>
              <p:cNvPr id="94" name="组合 93"/>
              <p:cNvGrpSpPr/>
              <p:nvPr/>
            </p:nvGrpSpPr>
            <p:grpSpPr>
              <a:xfrm>
                <a:off x="5242851" y="3439529"/>
                <a:ext cx="1814286" cy="2093804"/>
                <a:chOff x="8301916" y="1749231"/>
                <a:chExt cx="2561601" cy="2956261"/>
              </a:xfrm>
            </p:grpSpPr>
            <p:sp>
              <p:nvSpPr>
                <p:cNvPr id="101" name="梯形 100"/>
                <p:cNvSpPr/>
                <p:nvPr/>
              </p:nvSpPr>
              <p:spPr>
                <a:xfrm rot="14400000">
                  <a:off x="8553651" y="2720979"/>
                  <a:ext cx="2370547" cy="427052"/>
                </a:xfrm>
                <a:prstGeom prst="trapezoid">
                  <a:avLst>
                    <a:gd name="adj" fmla="val 58361"/>
                  </a:avLst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endParaRPr>
                </a:p>
              </p:txBody>
            </p:sp>
            <p:sp>
              <p:nvSpPr>
                <p:cNvPr id="102" name="梯形 101"/>
                <p:cNvSpPr/>
                <p:nvPr/>
              </p:nvSpPr>
              <p:spPr>
                <a:xfrm>
                  <a:off x="8492970" y="4010011"/>
                  <a:ext cx="2370547" cy="427052"/>
                </a:xfrm>
                <a:prstGeom prst="trapezoid">
                  <a:avLst>
                    <a:gd name="adj" fmla="val 5836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endParaRPr>
                </a:p>
              </p:txBody>
            </p:sp>
            <p:sp>
              <p:nvSpPr>
                <p:cNvPr id="103" name="梯形 102"/>
                <p:cNvSpPr/>
                <p:nvPr/>
              </p:nvSpPr>
              <p:spPr>
                <a:xfrm rot="7200000">
                  <a:off x="7330168" y="3306693"/>
                  <a:ext cx="2370547" cy="427052"/>
                </a:xfrm>
                <a:prstGeom prst="trapezoid">
                  <a:avLst>
                    <a:gd name="adj" fmla="val 58361"/>
                  </a:avLst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endParaRPr>
                </a:p>
              </p:txBody>
            </p:sp>
          </p:grpSp>
          <p:sp>
            <p:nvSpPr>
              <p:cNvPr id="95" name="椭圆 94"/>
              <p:cNvSpPr/>
              <p:nvPr/>
            </p:nvSpPr>
            <p:spPr>
              <a:xfrm>
                <a:off x="5588714" y="2894627"/>
                <a:ext cx="742743" cy="742748"/>
              </a:xfrm>
              <a:prstGeom prst="ellipse">
                <a:avLst/>
              </a:prstGeom>
              <a:solidFill>
                <a:schemeClr val="accent1"/>
              </a:solidFill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96" name="任意多边形: 形状 10"/>
              <p:cNvSpPr/>
              <p:nvPr/>
            </p:nvSpPr>
            <p:spPr bwMode="auto">
              <a:xfrm>
                <a:off x="5842507" y="3048077"/>
                <a:ext cx="235159" cy="435849"/>
              </a:xfrm>
              <a:custGeom>
                <a:avLst/>
                <a:gdLst>
                  <a:gd name="connsiteX0" fmla="*/ 144363 w 327353"/>
                  <a:gd name="connsiteY0" fmla="*/ 543008 h 606722"/>
                  <a:gd name="connsiteX1" fmla="*/ 131814 w 327353"/>
                  <a:gd name="connsiteY1" fmla="*/ 555538 h 606722"/>
                  <a:gd name="connsiteX2" fmla="*/ 144363 w 327353"/>
                  <a:gd name="connsiteY2" fmla="*/ 568156 h 606722"/>
                  <a:gd name="connsiteX3" fmla="*/ 182990 w 327353"/>
                  <a:gd name="connsiteY3" fmla="*/ 568156 h 606722"/>
                  <a:gd name="connsiteX4" fmla="*/ 195540 w 327353"/>
                  <a:gd name="connsiteY4" fmla="*/ 555538 h 606722"/>
                  <a:gd name="connsiteX5" fmla="*/ 182990 w 327353"/>
                  <a:gd name="connsiteY5" fmla="*/ 543008 h 606722"/>
                  <a:gd name="connsiteX6" fmla="*/ 327353 w 327353"/>
                  <a:gd name="connsiteY6" fmla="*/ 501509 h 606722"/>
                  <a:gd name="connsiteX7" fmla="*/ 327353 w 327353"/>
                  <a:gd name="connsiteY7" fmla="*/ 572333 h 606722"/>
                  <a:gd name="connsiteX8" fmla="*/ 294066 w 327353"/>
                  <a:gd name="connsiteY8" fmla="*/ 606722 h 606722"/>
                  <a:gd name="connsiteX9" fmla="*/ 33020 w 327353"/>
                  <a:gd name="connsiteY9" fmla="*/ 606722 h 606722"/>
                  <a:gd name="connsiteX10" fmla="*/ 0 w 327353"/>
                  <a:gd name="connsiteY10" fmla="*/ 572333 h 606722"/>
                  <a:gd name="connsiteX11" fmla="*/ 0 w 327353"/>
                  <a:gd name="connsiteY11" fmla="*/ 502779 h 606722"/>
                  <a:gd name="connsiteX12" fmla="*/ 0 w 327353"/>
                  <a:gd name="connsiteY12" fmla="*/ 502753 h 606722"/>
                  <a:gd name="connsiteX13" fmla="*/ 322280 w 327353"/>
                  <a:gd name="connsiteY13" fmla="*/ 502753 h 606722"/>
                  <a:gd name="connsiteX14" fmla="*/ 327353 w 327353"/>
                  <a:gd name="connsiteY14" fmla="*/ 501509 h 606722"/>
                  <a:gd name="connsiteX15" fmla="*/ 187174 w 327353"/>
                  <a:gd name="connsiteY15" fmla="*/ 190205 h 606722"/>
                  <a:gd name="connsiteX16" fmla="*/ 174624 w 327353"/>
                  <a:gd name="connsiteY16" fmla="*/ 202823 h 606722"/>
                  <a:gd name="connsiteX17" fmla="*/ 174624 w 327353"/>
                  <a:gd name="connsiteY17" fmla="*/ 263163 h 606722"/>
                  <a:gd name="connsiteX18" fmla="*/ 187174 w 327353"/>
                  <a:gd name="connsiteY18" fmla="*/ 275693 h 606722"/>
                  <a:gd name="connsiteX19" fmla="*/ 191357 w 327353"/>
                  <a:gd name="connsiteY19" fmla="*/ 274982 h 606722"/>
                  <a:gd name="connsiteX20" fmla="*/ 191357 w 327353"/>
                  <a:gd name="connsiteY20" fmla="*/ 405614 h 606722"/>
                  <a:gd name="connsiteX21" fmla="*/ 203995 w 327353"/>
                  <a:gd name="connsiteY21" fmla="*/ 418144 h 606722"/>
                  <a:gd name="connsiteX22" fmla="*/ 216545 w 327353"/>
                  <a:gd name="connsiteY22" fmla="*/ 405614 h 606722"/>
                  <a:gd name="connsiteX23" fmla="*/ 216545 w 327353"/>
                  <a:gd name="connsiteY23" fmla="*/ 275426 h 606722"/>
                  <a:gd name="connsiteX24" fmla="*/ 219037 w 327353"/>
                  <a:gd name="connsiteY24" fmla="*/ 275693 h 606722"/>
                  <a:gd name="connsiteX25" fmla="*/ 231675 w 327353"/>
                  <a:gd name="connsiteY25" fmla="*/ 263163 h 606722"/>
                  <a:gd name="connsiteX26" fmla="*/ 231675 w 327353"/>
                  <a:gd name="connsiteY26" fmla="*/ 202823 h 606722"/>
                  <a:gd name="connsiteX27" fmla="*/ 219037 w 327353"/>
                  <a:gd name="connsiteY27" fmla="*/ 190205 h 606722"/>
                  <a:gd name="connsiteX28" fmla="*/ 211471 w 327353"/>
                  <a:gd name="connsiteY28" fmla="*/ 192782 h 606722"/>
                  <a:gd name="connsiteX29" fmla="*/ 203995 w 327353"/>
                  <a:gd name="connsiteY29" fmla="*/ 190205 h 606722"/>
                  <a:gd name="connsiteX30" fmla="*/ 195540 w 327353"/>
                  <a:gd name="connsiteY30" fmla="*/ 193493 h 606722"/>
                  <a:gd name="connsiteX31" fmla="*/ 187174 w 327353"/>
                  <a:gd name="connsiteY31" fmla="*/ 190205 h 606722"/>
                  <a:gd name="connsiteX32" fmla="*/ 106626 w 327353"/>
                  <a:gd name="connsiteY32" fmla="*/ 181851 h 606722"/>
                  <a:gd name="connsiteX33" fmla="*/ 85621 w 327353"/>
                  <a:gd name="connsiteY33" fmla="*/ 202823 h 606722"/>
                  <a:gd name="connsiteX34" fmla="*/ 85621 w 327353"/>
                  <a:gd name="connsiteY34" fmla="*/ 328479 h 606722"/>
                  <a:gd name="connsiteX35" fmla="*/ 95678 w 327353"/>
                  <a:gd name="connsiteY35" fmla="*/ 346341 h 606722"/>
                  <a:gd name="connsiteX36" fmla="*/ 95678 w 327353"/>
                  <a:gd name="connsiteY36" fmla="*/ 405614 h 606722"/>
                  <a:gd name="connsiteX37" fmla="*/ 108317 w 327353"/>
                  <a:gd name="connsiteY37" fmla="*/ 418144 h 606722"/>
                  <a:gd name="connsiteX38" fmla="*/ 120866 w 327353"/>
                  <a:gd name="connsiteY38" fmla="*/ 405614 h 606722"/>
                  <a:gd name="connsiteX39" fmla="*/ 120866 w 327353"/>
                  <a:gd name="connsiteY39" fmla="*/ 343853 h 606722"/>
                  <a:gd name="connsiteX40" fmla="*/ 127631 w 327353"/>
                  <a:gd name="connsiteY40" fmla="*/ 328479 h 606722"/>
                  <a:gd name="connsiteX41" fmla="*/ 127631 w 327353"/>
                  <a:gd name="connsiteY41" fmla="*/ 202823 h 606722"/>
                  <a:gd name="connsiteX42" fmla="*/ 106626 w 327353"/>
                  <a:gd name="connsiteY42" fmla="*/ 181851 h 606722"/>
                  <a:gd name="connsiteX43" fmla="*/ 0 w 327353"/>
                  <a:gd name="connsiteY43" fmla="*/ 112270 h 606722"/>
                  <a:gd name="connsiteX44" fmla="*/ 327353 w 327353"/>
                  <a:gd name="connsiteY44" fmla="*/ 112270 h 606722"/>
                  <a:gd name="connsiteX45" fmla="*/ 327353 w 327353"/>
                  <a:gd name="connsiteY45" fmla="*/ 478928 h 606722"/>
                  <a:gd name="connsiteX46" fmla="*/ 322280 w 327353"/>
                  <a:gd name="connsiteY46" fmla="*/ 477684 h 606722"/>
                  <a:gd name="connsiteX47" fmla="*/ 0 w 327353"/>
                  <a:gd name="connsiteY47" fmla="*/ 477684 h 606722"/>
                  <a:gd name="connsiteX48" fmla="*/ 0 w 327353"/>
                  <a:gd name="connsiteY48" fmla="*/ 477658 h 606722"/>
                  <a:gd name="connsiteX49" fmla="*/ 33020 w 327353"/>
                  <a:gd name="connsiteY49" fmla="*/ 0 h 606722"/>
                  <a:gd name="connsiteX50" fmla="*/ 294066 w 327353"/>
                  <a:gd name="connsiteY50" fmla="*/ 0 h 606722"/>
                  <a:gd name="connsiteX51" fmla="*/ 327353 w 327353"/>
                  <a:gd name="connsiteY51" fmla="*/ 34407 h 606722"/>
                  <a:gd name="connsiteX52" fmla="*/ 327353 w 327353"/>
                  <a:gd name="connsiteY52" fmla="*/ 87219 h 606722"/>
                  <a:gd name="connsiteX53" fmla="*/ 0 w 327353"/>
                  <a:gd name="connsiteY53" fmla="*/ 87219 h 606722"/>
                  <a:gd name="connsiteX54" fmla="*/ 0 w 327353"/>
                  <a:gd name="connsiteY54" fmla="*/ 34407 h 606722"/>
                  <a:gd name="connsiteX55" fmla="*/ 33020 w 327353"/>
                  <a:gd name="connsiteY55" fmla="*/ 0 h 6067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327353" h="606722">
                    <a:moveTo>
                      <a:pt x="144363" y="543008"/>
                    </a:moveTo>
                    <a:cubicBezTo>
                      <a:pt x="137421" y="543008"/>
                      <a:pt x="131814" y="548606"/>
                      <a:pt x="131814" y="555538"/>
                    </a:cubicBezTo>
                    <a:cubicBezTo>
                      <a:pt x="131814" y="562558"/>
                      <a:pt x="137421" y="568156"/>
                      <a:pt x="144363" y="568156"/>
                    </a:cubicBezTo>
                    <a:lnTo>
                      <a:pt x="182990" y="568156"/>
                    </a:lnTo>
                    <a:cubicBezTo>
                      <a:pt x="189933" y="568156"/>
                      <a:pt x="195540" y="562558"/>
                      <a:pt x="195540" y="555538"/>
                    </a:cubicBezTo>
                    <a:cubicBezTo>
                      <a:pt x="195540" y="548606"/>
                      <a:pt x="189933" y="543008"/>
                      <a:pt x="182990" y="543008"/>
                    </a:cubicBezTo>
                    <a:close/>
                    <a:moveTo>
                      <a:pt x="327353" y="501509"/>
                    </a:moveTo>
                    <a:lnTo>
                      <a:pt x="327353" y="572333"/>
                    </a:lnTo>
                    <a:cubicBezTo>
                      <a:pt x="327353" y="590905"/>
                      <a:pt x="312668" y="606722"/>
                      <a:pt x="294066" y="606722"/>
                    </a:cubicBezTo>
                    <a:lnTo>
                      <a:pt x="33020" y="606722"/>
                    </a:lnTo>
                    <a:cubicBezTo>
                      <a:pt x="14330" y="606722"/>
                      <a:pt x="0" y="590905"/>
                      <a:pt x="0" y="572333"/>
                    </a:cubicBezTo>
                    <a:lnTo>
                      <a:pt x="0" y="502779"/>
                    </a:lnTo>
                    <a:lnTo>
                      <a:pt x="0" y="502753"/>
                    </a:lnTo>
                    <a:lnTo>
                      <a:pt x="322280" y="502753"/>
                    </a:lnTo>
                    <a:cubicBezTo>
                      <a:pt x="324238" y="502753"/>
                      <a:pt x="325662" y="502309"/>
                      <a:pt x="327353" y="501509"/>
                    </a:cubicBezTo>
                    <a:close/>
                    <a:moveTo>
                      <a:pt x="187174" y="190205"/>
                    </a:moveTo>
                    <a:cubicBezTo>
                      <a:pt x="180231" y="190205"/>
                      <a:pt x="174624" y="195892"/>
                      <a:pt x="174624" y="202823"/>
                    </a:cubicBezTo>
                    <a:lnTo>
                      <a:pt x="174624" y="263163"/>
                    </a:lnTo>
                    <a:cubicBezTo>
                      <a:pt x="174624" y="270094"/>
                      <a:pt x="180231" y="275693"/>
                      <a:pt x="187174" y="275693"/>
                    </a:cubicBezTo>
                    <a:cubicBezTo>
                      <a:pt x="188687" y="275693"/>
                      <a:pt x="190022" y="275426"/>
                      <a:pt x="191357" y="274982"/>
                    </a:cubicBezTo>
                    <a:lnTo>
                      <a:pt x="191357" y="405614"/>
                    </a:lnTo>
                    <a:cubicBezTo>
                      <a:pt x="191357" y="412545"/>
                      <a:pt x="196964" y="418144"/>
                      <a:pt x="203995" y="418144"/>
                    </a:cubicBezTo>
                    <a:cubicBezTo>
                      <a:pt x="210937" y="418144"/>
                      <a:pt x="216545" y="412545"/>
                      <a:pt x="216545" y="405614"/>
                    </a:cubicBezTo>
                    <a:lnTo>
                      <a:pt x="216545" y="275426"/>
                    </a:lnTo>
                    <a:cubicBezTo>
                      <a:pt x="217346" y="275604"/>
                      <a:pt x="218236" y="275693"/>
                      <a:pt x="219037" y="275693"/>
                    </a:cubicBezTo>
                    <a:cubicBezTo>
                      <a:pt x="225979" y="275693"/>
                      <a:pt x="231675" y="270094"/>
                      <a:pt x="231675" y="263163"/>
                    </a:cubicBezTo>
                    <a:lnTo>
                      <a:pt x="231675" y="202823"/>
                    </a:lnTo>
                    <a:cubicBezTo>
                      <a:pt x="231675" y="195892"/>
                      <a:pt x="225979" y="190205"/>
                      <a:pt x="219037" y="190205"/>
                    </a:cubicBezTo>
                    <a:cubicBezTo>
                      <a:pt x="216189" y="190205"/>
                      <a:pt x="213607" y="191182"/>
                      <a:pt x="211471" y="192782"/>
                    </a:cubicBezTo>
                    <a:cubicBezTo>
                      <a:pt x="209424" y="191182"/>
                      <a:pt x="206843" y="190205"/>
                      <a:pt x="203995" y="190205"/>
                    </a:cubicBezTo>
                    <a:cubicBezTo>
                      <a:pt x="200702" y="190205"/>
                      <a:pt x="197765" y="191449"/>
                      <a:pt x="195540" y="193493"/>
                    </a:cubicBezTo>
                    <a:cubicBezTo>
                      <a:pt x="193315" y="191449"/>
                      <a:pt x="190378" y="190205"/>
                      <a:pt x="187174" y="190205"/>
                    </a:cubicBezTo>
                    <a:close/>
                    <a:moveTo>
                      <a:pt x="106626" y="181851"/>
                    </a:moveTo>
                    <a:cubicBezTo>
                      <a:pt x="95055" y="181851"/>
                      <a:pt x="85621" y="191271"/>
                      <a:pt x="85621" y="202823"/>
                    </a:cubicBezTo>
                    <a:lnTo>
                      <a:pt x="85621" y="328479"/>
                    </a:lnTo>
                    <a:cubicBezTo>
                      <a:pt x="85621" y="336032"/>
                      <a:pt x="89715" y="342697"/>
                      <a:pt x="95678" y="346341"/>
                    </a:cubicBezTo>
                    <a:lnTo>
                      <a:pt x="95678" y="405614"/>
                    </a:lnTo>
                    <a:cubicBezTo>
                      <a:pt x="95678" y="412545"/>
                      <a:pt x="101375" y="418144"/>
                      <a:pt x="108317" y="418144"/>
                    </a:cubicBezTo>
                    <a:cubicBezTo>
                      <a:pt x="115259" y="418144"/>
                      <a:pt x="120866" y="412545"/>
                      <a:pt x="120866" y="405614"/>
                    </a:cubicBezTo>
                    <a:lnTo>
                      <a:pt x="120866" y="343853"/>
                    </a:lnTo>
                    <a:cubicBezTo>
                      <a:pt x="124960" y="340031"/>
                      <a:pt x="127631" y="334522"/>
                      <a:pt x="127631" y="328479"/>
                    </a:cubicBezTo>
                    <a:lnTo>
                      <a:pt x="127631" y="202823"/>
                    </a:lnTo>
                    <a:cubicBezTo>
                      <a:pt x="127631" y="191271"/>
                      <a:pt x="118196" y="181851"/>
                      <a:pt x="106626" y="181851"/>
                    </a:cubicBezTo>
                    <a:close/>
                    <a:moveTo>
                      <a:pt x="0" y="112270"/>
                    </a:moveTo>
                    <a:lnTo>
                      <a:pt x="327353" y="112270"/>
                    </a:lnTo>
                    <a:lnTo>
                      <a:pt x="327353" y="478928"/>
                    </a:lnTo>
                    <a:cubicBezTo>
                      <a:pt x="325662" y="478128"/>
                      <a:pt x="324238" y="477684"/>
                      <a:pt x="322280" y="477684"/>
                    </a:cubicBezTo>
                    <a:lnTo>
                      <a:pt x="0" y="477684"/>
                    </a:lnTo>
                    <a:lnTo>
                      <a:pt x="0" y="477658"/>
                    </a:lnTo>
                    <a:close/>
                    <a:moveTo>
                      <a:pt x="33020" y="0"/>
                    </a:moveTo>
                    <a:lnTo>
                      <a:pt x="294066" y="0"/>
                    </a:lnTo>
                    <a:cubicBezTo>
                      <a:pt x="312668" y="0"/>
                      <a:pt x="327353" y="15825"/>
                      <a:pt x="327353" y="34407"/>
                    </a:cubicBezTo>
                    <a:lnTo>
                      <a:pt x="327353" y="87219"/>
                    </a:lnTo>
                    <a:lnTo>
                      <a:pt x="0" y="87219"/>
                    </a:lnTo>
                    <a:lnTo>
                      <a:pt x="0" y="34407"/>
                    </a:lnTo>
                    <a:cubicBezTo>
                      <a:pt x="0" y="15825"/>
                      <a:pt x="14330" y="0"/>
                      <a:pt x="33020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97" name="椭圆 96"/>
              <p:cNvSpPr/>
              <p:nvPr/>
            </p:nvSpPr>
            <p:spPr>
              <a:xfrm>
                <a:off x="4589393" y="5085190"/>
                <a:ext cx="742743" cy="742748"/>
              </a:xfrm>
              <a:prstGeom prst="ellipse">
                <a:avLst/>
              </a:prstGeom>
              <a:solidFill>
                <a:schemeClr val="accent3"/>
              </a:solidFill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98" name="任意多边形: 形状 12"/>
              <p:cNvSpPr/>
              <p:nvPr/>
            </p:nvSpPr>
            <p:spPr bwMode="auto">
              <a:xfrm>
                <a:off x="4742842" y="5257947"/>
                <a:ext cx="435848" cy="397234"/>
              </a:xfrm>
              <a:custGeom>
                <a:avLst/>
                <a:gdLst>
                  <a:gd name="connsiteX0" fmla="*/ 373273 h 605239"/>
                  <a:gd name="connsiteY0" fmla="*/ 373273 h 605239"/>
                  <a:gd name="connsiteX1" fmla="*/ 373273 h 605239"/>
                  <a:gd name="connsiteY1" fmla="*/ 373273 h 605239"/>
                  <a:gd name="connsiteX2" fmla="*/ 373273 h 605239"/>
                  <a:gd name="connsiteY2" fmla="*/ 373273 h 605239"/>
                  <a:gd name="connsiteX3" fmla="*/ 373273 h 605239"/>
                  <a:gd name="connsiteY3" fmla="*/ 373273 h 605239"/>
                  <a:gd name="connsiteX4" fmla="*/ 373273 h 605239"/>
                  <a:gd name="connsiteY4" fmla="*/ 373273 h 605239"/>
                  <a:gd name="connsiteX5" fmla="*/ 373273 h 605239"/>
                  <a:gd name="connsiteY5" fmla="*/ 373273 h 605239"/>
                  <a:gd name="connsiteX6" fmla="*/ 373273 h 605239"/>
                  <a:gd name="connsiteY6" fmla="*/ 373273 h 605239"/>
                  <a:gd name="connsiteX7" fmla="*/ 373273 h 605239"/>
                  <a:gd name="connsiteY7" fmla="*/ 373273 h 605239"/>
                  <a:gd name="connsiteX8" fmla="*/ 373273 h 605239"/>
                  <a:gd name="connsiteY8" fmla="*/ 373273 h 605239"/>
                  <a:gd name="connsiteX9" fmla="*/ 373273 h 605239"/>
                  <a:gd name="connsiteY9" fmla="*/ 373273 h 605239"/>
                  <a:gd name="connsiteX10" fmla="*/ 373273 h 605239"/>
                  <a:gd name="connsiteY10" fmla="*/ 373273 h 605239"/>
                  <a:gd name="connsiteX11" fmla="*/ 373273 h 605239"/>
                  <a:gd name="connsiteY11" fmla="*/ 373273 h 605239"/>
                  <a:gd name="connsiteX12" fmla="*/ 373273 h 605239"/>
                  <a:gd name="connsiteY12" fmla="*/ 373273 h 605239"/>
                  <a:gd name="connsiteX13" fmla="*/ 373273 h 605239"/>
                  <a:gd name="connsiteY13" fmla="*/ 373273 h 605239"/>
                  <a:gd name="connsiteX14" fmla="*/ 373273 h 605239"/>
                  <a:gd name="connsiteY14" fmla="*/ 373273 h 605239"/>
                  <a:gd name="connsiteX15" fmla="*/ 373273 h 605239"/>
                  <a:gd name="connsiteY15" fmla="*/ 373273 h 605239"/>
                  <a:gd name="connsiteX16" fmla="*/ 373273 h 605239"/>
                  <a:gd name="connsiteY16" fmla="*/ 373273 h 605239"/>
                  <a:gd name="connsiteX17" fmla="*/ 373273 h 605239"/>
                  <a:gd name="connsiteY17" fmla="*/ 373273 h 605239"/>
                  <a:gd name="connsiteX18" fmla="*/ 373273 h 605239"/>
                  <a:gd name="connsiteY18" fmla="*/ 373273 h 605239"/>
                  <a:gd name="connsiteX19" fmla="*/ 373273 h 605239"/>
                  <a:gd name="connsiteY19" fmla="*/ 373273 h 605239"/>
                  <a:gd name="connsiteX20" fmla="*/ 373273 h 605239"/>
                  <a:gd name="connsiteY20" fmla="*/ 373273 h 605239"/>
                  <a:gd name="connsiteX21" fmla="*/ 373273 h 605239"/>
                  <a:gd name="connsiteY21" fmla="*/ 373273 h 605239"/>
                  <a:gd name="connsiteX22" fmla="*/ 373273 h 605239"/>
                  <a:gd name="connsiteY22" fmla="*/ 373273 h 605239"/>
                  <a:gd name="connsiteX23" fmla="*/ 373273 h 605239"/>
                  <a:gd name="connsiteY23" fmla="*/ 373273 h 605239"/>
                  <a:gd name="connsiteX24" fmla="*/ 373273 h 605239"/>
                  <a:gd name="connsiteY24" fmla="*/ 373273 h 605239"/>
                  <a:gd name="connsiteX25" fmla="*/ 373273 h 605239"/>
                  <a:gd name="connsiteY25" fmla="*/ 373273 h 605239"/>
                  <a:gd name="connsiteX26" fmla="*/ 373273 h 605239"/>
                  <a:gd name="connsiteY26" fmla="*/ 373273 h 605239"/>
                  <a:gd name="connsiteX27" fmla="*/ 373273 h 605239"/>
                  <a:gd name="connsiteY27" fmla="*/ 373273 h 605239"/>
                  <a:gd name="connsiteX28" fmla="*/ 373273 h 605239"/>
                  <a:gd name="connsiteY28" fmla="*/ 373273 h 605239"/>
                  <a:gd name="connsiteX29" fmla="*/ 373273 h 605239"/>
                  <a:gd name="connsiteY29" fmla="*/ 373273 h 605239"/>
                  <a:gd name="connsiteX30" fmla="*/ 373273 h 605239"/>
                  <a:gd name="connsiteY30" fmla="*/ 373273 h 605239"/>
                  <a:gd name="connsiteX31" fmla="*/ 373273 h 605239"/>
                  <a:gd name="connsiteY31" fmla="*/ 373273 h 605239"/>
                  <a:gd name="connsiteX32" fmla="*/ 373273 h 605239"/>
                  <a:gd name="connsiteY32" fmla="*/ 373273 h 605239"/>
                  <a:gd name="connsiteX33" fmla="*/ 373273 h 605239"/>
                  <a:gd name="connsiteY33" fmla="*/ 373273 h 605239"/>
                  <a:gd name="connsiteX34" fmla="*/ 373273 h 605239"/>
                  <a:gd name="connsiteY34" fmla="*/ 373273 h 605239"/>
                  <a:gd name="connsiteX35" fmla="*/ 373273 h 605239"/>
                  <a:gd name="connsiteY35" fmla="*/ 373273 h 605239"/>
                  <a:gd name="connsiteX36" fmla="*/ 373273 h 605239"/>
                  <a:gd name="connsiteY36" fmla="*/ 373273 h 605239"/>
                  <a:gd name="connsiteX37" fmla="*/ 373273 h 605239"/>
                  <a:gd name="connsiteY37" fmla="*/ 373273 h 605239"/>
                  <a:gd name="connsiteX38" fmla="*/ 373273 h 605239"/>
                  <a:gd name="connsiteY38" fmla="*/ 373273 h 605239"/>
                  <a:gd name="connsiteX39" fmla="*/ 373273 h 605239"/>
                  <a:gd name="connsiteY39" fmla="*/ 373273 h 605239"/>
                  <a:gd name="connsiteX40" fmla="*/ 373273 h 605239"/>
                  <a:gd name="connsiteY40" fmla="*/ 373273 h 605239"/>
                  <a:gd name="connsiteX41" fmla="*/ 373273 h 605239"/>
                  <a:gd name="connsiteY41" fmla="*/ 373273 h 605239"/>
                  <a:gd name="connsiteX42" fmla="*/ 373273 h 605239"/>
                  <a:gd name="connsiteY42" fmla="*/ 373273 h 605239"/>
                  <a:gd name="connsiteX43" fmla="*/ 373273 h 605239"/>
                  <a:gd name="connsiteY43" fmla="*/ 373273 h 605239"/>
                  <a:gd name="connsiteX44" fmla="*/ 373273 h 605239"/>
                  <a:gd name="connsiteY44" fmla="*/ 373273 h 605239"/>
                  <a:gd name="connsiteX45" fmla="*/ 373273 h 605239"/>
                  <a:gd name="connsiteY45" fmla="*/ 373273 h 605239"/>
                  <a:gd name="connsiteX46" fmla="*/ 373273 h 605239"/>
                  <a:gd name="connsiteY46" fmla="*/ 373273 h 605239"/>
                  <a:gd name="connsiteX47" fmla="*/ 373273 h 605239"/>
                  <a:gd name="connsiteY47" fmla="*/ 373273 h 605239"/>
                  <a:gd name="connsiteX48" fmla="*/ 373273 h 605239"/>
                  <a:gd name="connsiteY48" fmla="*/ 373273 h 605239"/>
                  <a:gd name="connsiteX49" fmla="*/ 373273 h 605239"/>
                  <a:gd name="connsiteY49" fmla="*/ 373273 h 605239"/>
                  <a:gd name="connsiteX50" fmla="*/ 373273 h 605239"/>
                  <a:gd name="connsiteY50" fmla="*/ 373273 h 605239"/>
                  <a:gd name="connsiteX51" fmla="*/ 373273 h 605239"/>
                  <a:gd name="connsiteY51" fmla="*/ 373273 h 605239"/>
                  <a:gd name="connsiteX52" fmla="*/ 373273 h 605239"/>
                  <a:gd name="connsiteY52" fmla="*/ 373273 h 605239"/>
                  <a:gd name="connsiteX53" fmla="*/ 373273 h 605239"/>
                  <a:gd name="connsiteY53" fmla="*/ 373273 h 605239"/>
                  <a:gd name="connsiteX54" fmla="*/ 373273 h 605239"/>
                  <a:gd name="connsiteY54" fmla="*/ 373273 h 605239"/>
                  <a:gd name="connsiteX55" fmla="*/ 373273 h 605239"/>
                  <a:gd name="connsiteY55" fmla="*/ 373273 h 605239"/>
                  <a:gd name="connsiteX56" fmla="*/ 373273 h 605239"/>
                  <a:gd name="connsiteY56" fmla="*/ 373273 h 605239"/>
                  <a:gd name="connsiteX57" fmla="*/ 373273 h 605239"/>
                  <a:gd name="connsiteY57" fmla="*/ 373273 h 605239"/>
                  <a:gd name="connsiteX58" fmla="*/ 373273 h 605239"/>
                  <a:gd name="connsiteY58" fmla="*/ 373273 h 605239"/>
                  <a:gd name="connsiteX59" fmla="*/ 373273 h 605239"/>
                  <a:gd name="connsiteY59" fmla="*/ 373273 h 605239"/>
                  <a:gd name="connsiteX60" fmla="*/ 373273 h 605239"/>
                  <a:gd name="connsiteY60" fmla="*/ 373273 h 605239"/>
                  <a:gd name="connsiteX61" fmla="*/ 373273 h 605239"/>
                  <a:gd name="connsiteY61" fmla="*/ 373273 h 605239"/>
                  <a:gd name="connsiteX62" fmla="*/ 373273 h 605239"/>
                  <a:gd name="connsiteY62" fmla="*/ 373273 h 605239"/>
                  <a:gd name="connsiteX63" fmla="*/ 373273 h 605239"/>
                  <a:gd name="connsiteY63" fmla="*/ 373273 h 605239"/>
                  <a:gd name="connsiteX64" fmla="*/ 373273 h 605239"/>
                  <a:gd name="connsiteY64" fmla="*/ 373273 h 605239"/>
                  <a:gd name="connsiteX65" fmla="*/ 373273 h 605239"/>
                  <a:gd name="connsiteY65" fmla="*/ 373273 h 605239"/>
                  <a:gd name="connsiteX66" fmla="*/ 373273 h 605239"/>
                  <a:gd name="connsiteY66" fmla="*/ 373273 h 605239"/>
                  <a:gd name="connsiteX67" fmla="*/ 373273 h 605239"/>
                  <a:gd name="connsiteY67" fmla="*/ 373273 h 605239"/>
                  <a:gd name="connsiteX68" fmla="*/ 373273 h 605239"/>
                  <a:gd name="connsiteY68" fmla="*/ 373273 h 605239"/>
                  <a:gd name="connsiteX69" fmla="*/ 373273 h 605239"/>
                  <a:gd name="connsiteY69" fmla="*/ 373273 h 605239"/>
                  <a:gd name="connsiteX70" fmla="*/ 373273 h 605239"/>
                  <a:gd name="connsiteY70" fmla="*/ 373273 h 605239"/>
                  <a:gd name="connsiteX71" fmla="*/ 373273 h 605239"/>
                  <a:gd name="connsiteY71" fmla="*/ 373273 h 605239"/>
                  <a:gd name="connsiteX72" fmla="*/ 373273 h 605239"/>
                  <a:gd name="connsiteY72" fmla="*/ 373273 h 605239"/>
                  <a:gd name="connsiteX73" fmla="*/ 373273 h 605239"/>
                  <a:gd name="connsiteY73" fmla="*/ 373273 h 605239"/>
                  <a:gd name="connsiteX74" fmla="*/ 373273 h 605239"/>
                  <a:gd name="connsiteY74" fmla="*/ 373273 h 605239"/>
                  <a:gd name="connsiteX75" fmla="*/ 373273 h 605239"/>
                  <a:gd name="connsiteY75" fmla="*/ 373273 h 605239"/>
                  <a:gd name="connsiteX76" fmla="*/ 373273 h 605239"/>
                  <a:gd name="connsiteY76" fmla="*/ 373273 h 605239"/>
                  <a:gd name="connsiteX77" fmla="*/ 373273 h 605239"/>
                  <a:gd name="connsiteY77" fmla="*/ 373273 h 605239"/>
                  <a:gd name="connsiteX78" fmla="*/ 373273 h 605239"/>
                  <a:gd name="connsiteY78" fmla="*/ 373273 h 605239"/>
                  <a:gd name="connsiteX79" fmla="*/ 373273 h 605239"/>
                  <a:gd name="connsiteY79" fmla="*/ 373273 h 605239"/>
                  <a:gd name="connsiteX80" fmla="*/ 373273 h 605239"/>
                  <a:gd name="connsiteY80" fmla="*/ 373273 h 605239"/>
                  <a:gd name="connsiteX81" fmla="*/ 373273 h 605239"/>
                  <a:gd name="connsiteY81" fmla="*/ 373273 h 605239"/>
                  <a:gd name="connsiteX82" fmla="*/ 373273 h 605239"/>
                  <a:gd name="connsiteY82" fmla="*/ 373273 h 605239"/>
                  <a:gd name="connsiteX83" fmla="*/ 373273 h 605239"/>
                  <a:gd name="connsiteY83" fmla="*/ 373273 h 605239"/>
                  <a:gd name="connsiteX84" fmla="*/ 373273 h 605239"/>
                  <a:gd name="connsiteY84" fmla="*/ 373273 h 605239"/>
                  <a:gd name="connsiteX85" fmla="*/ 373273 h 605239"/>
                  <a:gd name="connsiteY85" fmla="*/ 373273 h 605239"/>
                  <a:gd name="connsiteX86" fmla="*/ 373273 h 605239"/>
                  <a:gd name="connsiteY86" fmla="*/ 373273 h 605239"/>
                  <a:gd name="connsiteX87" fmla="*/ 373273 h 605239"/>
                  <a:gd name="connsiteY87" fmla="*/ 373273 h 605239"/>
                  <a:gd name="connsiteX88" fmla="*/ 373273 h 605239"/>
                  <a:gd name="connsiteY88" fmla="*/ 373273 h 605239"/>
                  <a:gd name="connsiteX89" fmla="*/ 373273 h 605239"/>
                  <a:gd name="connsiteY89" fmla="*/ 373273 h 605239"/>
                  <a:gd name="connsiteX90" fmla="*/ 373273 h 605239"/>
                  <a:gd name="connsiteY90" fmla="*/ 373273 h 605239"/>
                  <a:gd name="connsiteX91" fmla="*/ 373273 h 605239"/>
                  <a:gd name="connsiteY91" fmla="*/ 373273 h 605239"/>
                  <a:gd name="connsiteX92" fmla="*/ 373273 h 605239"/>
                  <a:gd name="connsiteY92" fmla="*/ 373273 h 605239"/>
                  <a:gd name="connsiteX93" fmla="*/ 373273 h 605239"/>
                  <a:gd name="connsiteY93" fmla="*/ 373273 h 605239"/>
                  <a:gd name="connsiteX94" fmla="*/ 373273 h 605239"/>
                  <a:gd name="connsiteY94" fmla="*/ 373273 h 605239"/>
                  <a:gd name="connsiteX95" fmla="*/ 373273 h 605239"/>
                  <a:gd name="connsiteY95" fmla="*/ 373273 h 605239"/>
                  <a:gd name="connsiteX96" fmla="*/ 373273 h 605239"/>
                  <a:gd name="connsiteY96" fmla="*/ 373273 h 605239"/>
                  <a:gd name="connsiteX97" fmla="*/ 373273 h 605239"/>
                  <a:gd name="connsiteY97" fmla="*/ 373273 h 605239"/>
                  <a:gd name="connsiteX98" fmla="*/ 373273 h 605239"/>
                  <a:gd name="connsiteY98" fmla="*/ 373273 h 605239"/>
                  <a:gd name="connsiteX99" fmla="*/ 373273 h 605239"/>
                  <a:gd name="connsiteY99" fmla="*/ 373273 h 605239"/>
                  <a:gd name="connsiteX100" fmla="*/ 373273 h 605239"/>
                  <a:gd name="connsiteY100" fmla="*/ 373273 h 605239"/>
                  <a:gd name="connsiteX101" fmla="*/ 373273 h 605239"/>
                  <a:gd name="connsiteY101" fmla="*/ 373273 h 605239"/>
                  <a:gd name="connsiteX102" fmla="*/ 373273 h 605239"/>
                  <a:gd name="connsiteY102" fmla="*/ 373273 h 605239"/>
                  <a:gd name="connsiteX103" fmla="*/ 373273 h 605239"/>
                  <a:gd name="connsiteY103" fmla="*/ 373273 h 605239"/>
                  <a:gd name="connsiteX104" fmla="*/ 373273 h 605239"/>
                  <a:gd name="connsiteY104" fmla="*/ 373273 h 605239"/>
                  <a:gd name="connsiteX105" fmla="*/ 373273 h 605239"/>
                  <a:gd name="connsiteY105" fmla="*/ 373273 h 605239"/>
                  <a:gd name="connsiteX106" fmla="*/ 373273 h 605239"/>
                  <a:gd name="connsiteY106" fmla="*/ 373273 h 605239"/>
                  <a:gd name="connsiteX107" fmla="*/ 373273 h 605239"/>
                  <a:gd name="connsiteY107" fmla="*/ 373273 h 605239"/>
                  <a:gd name="connsiteX108" fmla="*/ 373273 h 605239"/>
                  <a:gd name="connsiteY108" fmla="*/ 373273 h 605239"/>
                  <a:gd name="connsiteX109" fmla="*/ 373273 h 605239"/>
                  <a:gd name="connsiteY109" fmla="*/ 373273 h 605239"/>
                  <a:gd name="connsiteX110" fmla="*/ 373273 h 605239"/>
                  <a:gd name="connsiteY110" fmla="*/ 373273 h 605239"/>
                  <a:gd name="connsiteX111" fmla="*/ 373273 h 605239"/>
                  <a:gd name="connsiteY111" fmla="*/ 373273 h 605239"/>
                  <a:gd name="connsiteX112" fmla="*/ 373273 h 605239"/>
                  <a:gd name="connsiteY112" fmla="*/ 373273 h 605239"/>
                  <a:gd name="connsiteX113" fmla="*/ 373273 h 605239"/>
                  <a:gd name="connsiteY113" fmla="*/ 373273 h 605239"/>
                  <a:gd name="connsiteX114" fmla="*/ 373273 h 605239"/>
                  <a:gd name="connsiteY114" fmla="*/ 373273 h 605239"/>
                  <a:gd name="connsiteX115" fmla="*/ 373273 h 605239"/>
                  <a:gd name="connsiteY115" fmla="*/ 373273 h 605239"/>
                  <a:gd name="connsiteX116" fmla="*/ 373273 h 605239"/>
                  <a:gd name="connsiteY116" fmla="*/ 373273 h 605239"/>
                  <a:gd name="connsiteX117" fmla="*/ 373273 h 605239"/>
                  <a:gd name="connsiteY117" fmla="*/ 373273 h 605239"/>
                  <a:gd name="connsiteX118" fmla="*/ 373273 h 605239"/>
                  <a:gd name="connsiteY118" fmla="*/ 373273 h 605239"/>
                  <a:gd name="connsiteX119" fmla="*/ 373273 h 605239"/>
                  <a:gd name="connsiteY119" fmla="*/ 373273 h 605239"/>
                  <a:gd name="connsiteX120" fmla="*/ 373273 h 605239"/>
                  <a:gd name="connsiteY120" fmla="*/ 373273 h 605239"/>
                  <a:gd name="connsiteX121" fmla="*/ 373273 h 605239"/>
                  <a:gd name="connsiteY121" fmla="*/ 373273 h 605239"/>
                  <a:gd name="connsiteX122" fmla="*/ 373273 h 605239"/>
                  <a:gd name="connsiteY122" fmla="*/ 373273 h 605239"/>
                  <a:gd name="connsiteX123" fmla="*/ 373273 h 605239"/>
                  <a:gd name="connsiteY123" fmla="*/ 373273 h 605239"/>
                  <a:gd name="connsiteX124" fmla="*/ 373273 h 605239"/>
                  <a:gd name="connsiteY124" fmla="*/ 373273 h 605239"/>
                  <a:gd name="connsiteX125" fmla="*/ 373273 h 605239"/>
                  <a:gd name="connsiteY125" fmla="*/ 373273 h 605239"/>
                  <a:gd name="connsiteX126" fmla="*/ 373273 h 605239"/>
                  <a:gd name="connsiteY126" fmla="*/ 373273 h 605239"/>
                  <a:gd name="connsiteX127" fmla="*/ 373273 h 605239"/>
                  <a:gd name="connsiteY127" fmla="*/ 373273 h 60523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</a:cxnLst>
                <a:rect l="l" t="t" r="r" b="b"/>
                <a:pathLst>
                  <a:path w="606933" h="553162">
                    <a:moveTo>
                      <a:pt x="443700" y="443503"/>
                    </a:moveTo>
                    <a:cubicBezTo>
                      <a:pt x="461035" y="453606"/>
                      <a:pt x="477310" y="465825"/>
                      <a:pt x="492334" y="479775"/>
                    </a:cubicBezTo>
                    <a:cubicBezTo>
                      <a:pt x="460939" y="509024"/>
                      <a:pt x="424150" y="530383"/>
                      <a:pt x="384087" y="542506"/>
                    </a:cubicBezTo>
                    <a:cubicBezTo>
                      <a:pt x="407971" y="518838"/>
                      <a:pt x="428580" y="484875"/>
                      <a:pt x="443700" y="443503"/>
                    </a:cubicBezTo>
                    <a:close/>
                    <a:moveTo>
                      <a:pt x="163232" y="443503"/>
                    </a:moveTo>
                    <a:cubicBezTo>
                      <a:pt x="178352" y="484875"/>
                      <a:pt x="198865" y="518838"/>
                      <a:pt x="222845" y="542506"/>
                    </a:cubicBezTo>
                    <a:cubicBezTo>
                      <a:pt x="182686" y="530383"/>
                      <a:pt x="145897" y="509024"/>
                      <a:pt x="114598" y="479775"/>
                    </a:cubicBezTo>
                    <a:cubicBezTo>
                      <a:pt x="129622" y="465825"/>
                      <a:pt x="145897" y="453606"/>
                      <a:pt x="163232" y="443503"/>
                    </a:cubicBezTo>
                    <a:close/>
                    <a:moveTo>
                      <a:pt x="316062" y="405892"/>
                    </a:moveTo>
                    <a:cubicBezTo>
                      <a:pt x="353060" y="407528"/>
                      <a:pt x="388613" y="416377"/>
                      <a:pt x="421275" y="431672"/>
                    </a:cubicBezTo>
                    <a:cubicBezTo>
                      <a:pt x="397573" y="499968"/>
                      <a:pt x="359034" y="545563"/>
                      <a:pt x="316062" y="553162"/>
                    </a:cubicBezTo>
                    <a:close/>
                    <a:moveTo>
                      <a:pt x="290729" y="405892"/>
                    </a:moveTo>
                    <a:lnTo>
                      <a:pt x="290729" y="553162"/>
                    </a:lnTo>
                    <a:cubicBezTo>
                      <a:pt x="247883" y="545563"/>
                      <a:pt x="209369" y="499968"/>
                      <a:pt x="185587" y="431672"/>
                    </a:cubicBezTo>
                    <a:cubicBezTo>
                      <a:pt x="218227" y="416377"/>
                      <a:pt x="253852" y="407528"/>
                      <a:pt x="290729" y="405892"/>
                    </a:cubicBezTo>
                    <a:close/>
                    <a:moveTo>
                      <a:pt x="463924" y="364965"/>
                    </a:moveTo>
                    <a:lnTo>
                      <a:pt x="567205" y="364965"/>
                    </a:lnTo>
                    <a:lnTo>
                      <a:pt x="543818" y="416184"/>
                    </a:lnTo>
                    <a:cubicBezTo>
                      <a:pt x="534304" y="432408"/>
                      <a:pt x="523128" y="447695"/>
                      <a:pt x="510459" y="461780"/>
                    </a:cubicBezTo>
                    <a:cubicBezTo>
                      <a:pt x="492442" y="444859"/>
                      <a:pt x="472692" y="430534"/>
                      <a:pt x="451689" y="418708"/>
                    </a:cubicBezTo>
                    <a:close/>
                    <a:moveTo>
                      <a:pt x="316062" y="364965"/>
                    </a:moveTo>
                    <a:lnTo>
                      <a:pt x="438281" y="364965"/>
                    </a:lnTo>
                    <a:lnTo>
                      <a:pt x="428843" y="407092"/>
                    </a:lnTo>
                    <a:cubicBezTo>
                      <a:pt x="393689" y="391126"/>
                      <a:pt x="355646" y="381989"/>
                      <a:pt x="316062" y="380450"/>
                    </a:cubicBezTo>
                    <a:close/>
                    <a:moveTo>
                      <a:pt x="168651" y="364965"/>
                    </a:moveTo>
                    <a:lnTo>
                      <a:pt x="290729" y="364965"/>
                    </a:lnTo>
                    <a:lnTo>
                      <a:pt x="290729" y="380450"/>
                    </a:lnTo>
                    <a:cubicBezTo>
                      <a:pt x="251256" y="381989"/>
                      <a:pt x="213131" y="391126"/>
                      <a:pt x="178086" y="407092"/>
                    </a:cubicBezTo>
                    <a:close/>
                    <a:moveTo>
                      <a:pt x="39659" y="364965"/>
                    </a:moveTo>
                    <a:lnTo>
                      <a:pt x="143035" y="364965"/>
                    </a:lnTo>
                    <a:lnTo>
                      <a:pt x="155174" y="418708"/>
                    </a:lnTo>
                    <a:cubicBezTo>
                      <a:pt x="134171" y="430534"/>
                      <a:pt x="114421" y="444859"/>
                      <a:pt x="96501" y="461780"/>
                    </a:cubicBezTo>
                    <a:cubicBezTo>
                      <a:pt x="83832" y="447695"/>
                      <a:pt x="72632" y="432408"/>
                      <a:pt x="63094" y="416184"/>
                    </a:cubicBezTo>
                    <a:close/>
                    <a:moveTo>
                      <a:pt x="417814" y="222493"/>
                    </a:moveTo>
                    <a:lnTo>
                      <a:pt x="435824" y="283675"/>
                    </a:lnTo>
                    <a:lnTo>
                      <a:pt x="445648" y="252507"/>
                    </a:lnTo>
                    <a:lnTo>
                      <a:pt x="469822" y="252507"/>
                    </a:lnTo>
                    <a:lnTo>
                      <a:pt x="479550" y="283675"/>
                    </a:lnTo>
                    <a:lnTo>
                      <a:pt x="497657" y="222493"/>
                    </a:lnTo>
                    <a:lnTo>
                      <a:pt x="521831" y="229612"/>
                    </a:lnTo>
                    <a:lnTo>
                      <a:pt x="492167" y="330619"/>
                    </a:lnTo>
                    <a:lnTo>
                      <a:pt x="467992" y="330811"/>
                    </a:lnTo>
                    <a:lnTo>
                      <a:pt x="457687" y="298393"/>
                    </a:lnTo>
                    <a:lnTo>
                      <a:pt x="447478" y="330811"/>
                    </a:lnTo>
                    <a:lnTo>
                      <a:pt x="423304" y="330619"/>
                    </a:lnTo>
                    <a:lnTo>
                      <a:pt x="393543" y="229612"/>
                    </a:lnTo>
                    <a:close/>
                    <a:moveTo>
                      <a:pt x="263629" y="222493"/>
                    </a:moveTo>
                    <a:lnTo>
                      <a:pt x="281639" y="283675"/>
                    </a:lnTo>
                    <a:lnTo>
                      <a:pt x="291463" y="252507"/>
                    </a:lnTo>
                    <a:lnTo>
                      <a:pt x="315541" y="252507"/>
                    </a:lnTo>
                    <a:lnTo>
                      <a:pt x="325365" y="283675"/>
                    </a:lnTo>
                    <a:lnTo>
                      <a:pt x="343375" y="222493"/>
                    </a:lnTo>
                    <a:lnTo>
                      <a:pt x="367646" y="229612"/>
                    </a:lnTo>
                    <a:lnTo>
                      <a:pt x="337886" y="330619"/>
                    </a:lnTo>
                    <a:lnTo>
                      <a:pt x="313711" y="330811"/>
                    </a:lnTo>
                    <a:lnTo>
                      <a:pt x="303502" y="298393"/>
                    </a:lnTo>
                    <a:lnTo>
                      <a:pt x="293197" y="330811"/>
                    </a:lnTo>
                    <a:lnTo>
                      <a:pt x="269022" y="330619"/>
                    </a:lnTo>
                    <a:lnTo>
                      <a:pt x="239358" y="229612"/>
                    </a:lnTo>
                    <a:close/>
                    <a:moveTo>
                      <a:pt x="109302" y="222493"/>
                    </a:moveTo>
                    <a:lnTo>
                      <a:pt x="127312" y="283675"/>
                    </a:lnTo>
                    <a:lnTo>
                      <a:pt x="137136" y="252507"/>
                    </a:lnTo>
                    <a:lnTo>
                      <a:pt x="161214" y="252507"/>
                    </a:lnTo>
                    <a:lnTo>
                      <a:pt x="171038" y="283675"/>
                    </a:lnTo>
                    <a:lnTo>
                      <a:pt x="189048" y="222493"/>
                    </a:lnTo>
                    <a:lnTo>
                      <a:pt x="213319" y="229612"/>
                    </a:lnTo>
                    <a:lnTo>
                      <a:pt x="183655" y="330619"/>
                    </a:lnTo>
                    <a:lnTo>
                      <a:pt x="159384" y="330811"/>
                    </a:lnTo>
                    <a:lnTo>
                      <a:pt x="149175" y="298393"/>
                    </a:lnTo>
                    <a:lnTo>
                      <a:pt x="138966" y="330811"/>
                    </a:lnTo>
                    <a:lnTo>
                      <a:pt x="114792" y="330619"/>
                    </a:lnTo>
                    <a:lnTo>
                      <a:pt x="85031" y="229612"/>
                    </a:lnTo>
                    <a:close/>
                    <a:moveTo>
                      <a:pt x="25329" y="213374"/>
                    </a:moveTo>
                    <a:lnTo>
                      <a:pt x="25329" y="339668"/>
                    </a:lnTo>
                    <a:lnTo>
                      <a:pt x="581604" y="339668"/>
                    </a:lnTo>
                    <a:lnTo>
                      <a:pt x="581604" y="213374"/>
                    </a:lnTo>
                    <a:close/>
                    <a:moveTo>
                      <a:pt x="96501" y="91312"/>
                    </a:moveTo>
                    <a:cubicBezTo>
                      <a:pt x="114414" y="108145"/>
                      <a:pt x="134157" y="122573"/>
                      <a:pt x="155152" y="134404"/>
                    </a:cubicBezTo>
                    <a:cubicBezTo>
                      <a:pt x="150241" y="151333"/>
                      <a:pt x="146196" y="169320"/>
                      <a:pt x="143017" y="188173"/>
                    </a:cubicBezTo>
                    <a:lnTo>
                      <a:pt x="168635" y="188173"/>
                    </a:lnTo>
                    <a:cubicBezTo>
                      <a:pt x="171236" y="173456"/>
                      <a:pt x="174318" y="159413"/>
                      <a:pt x="178074" y="145947"/>
                    </a:cubicBezTo>
                    <a:cubicBezTo>
                      <a:pt x="213130" y="161914"/>
                      <a:pt x="251268" y="171052"/>
                      <a:pt x="290754" y="172687"/>
                    </a:cubicBezTo>
                    <a:lnTo>
                      <a:pt x="290754" y="188173"/>
                    </a:lnTo>
                    <a:lnTo>
                      <a:pt x="316083" y="188173"/>
                    </a:lnTo>
                    <a:lnTo>
                      <a:pt x="316083" y="172687"/>
                    </a:lnTo>
                    <a:cubicBezTo>
                      <a:pt x="355665" y="171052"/>
                      <a:pt x="393707" y="161914"/>
                      <a:pt x="428860" y="145947"/>
                    </a:cubicBezTo>
                    <a:cubicBezTo>
                      <a:pt x="432519" y="159413"/>
                      <a:pt x="435697" y="173456"/>
                      <a:pt x="438298" y="188173"/>
                    </a:cubicBezTo>
                    <a:lnTo>
                      <a:pt x="463916" y="188173"/>
                    </a:lnTo>
                    <a:cubicBezTo>
                      <a:pt x="460737" y="169320"/>
                      <a:pt x="456693" y="151333"/>
                      <a:pt x="451685" y="134404"/>
                    </a:cubicBezTo>
                    <a:cubicBezTo>
                      <a:pt x="472776" y="122573"/>
                      <a:pt x="492423" y="108145"/>
                      <a:pt x="510432" y="91312"/>
                    </a:cubicBezTo>
                    <a:cubicBezTo>
                      <a:pt x="535761" y="119399"/>
                      <a:pt x="555119" y="152487"/>
                      <a:pt x="567158" y="188173"/>
                    </a:cubicBezTo>
                    <a:lnTo>
                      <a:pt x="606933" y="188173"/>
                    </a:lnTo>
                    <a:lnTo>
                      <a:pt x="606933" y="364965"/>
                    </a:lnTo>
                    <a:lnTo>
                      <a:pt x="567205" y="364965"/>
                    </a:lnTo>
                    <a:lnTo>
                      <a:pt x="567205" y="364964"/>
                    </a:lnTo>
                    <a:lnTo>
                      <a:pt x="463925" y="364964"/>
                    </a:lnTo>
                    <a:lnTo>
                      <a:pt x="463924" y="364965"/>
                    </a:lnTo>
                    <a:lnTo>
                      <a:pt x="438281" y="364965"/>
                    </a:lnTo>
                    <a:lnTo>
                      <a:pt x="438281" y="364964"/>
                    </a:lnTo>
                    <a:lnTo>
                      <a:pt x="316062" y="364964"/>
                    </a:lnTo>
                    <a:lnTo>
                      <a:pt x="316062" y="364965"/>
                    </a:lnTo>
                    <a:lnTo>
                      <a:pt x="290729" y="364965"/>
                    </a:lnTo>
                    <a:lnTo>
                      <a:pt x="290729" y="364964"/>
                    </a:lnTo>
                    <a:lnTo>
                      <a:pt x="168651" y="364964"/>
                    </a:lnTo>
                    <a:lnTo>
                      <a:pt x="168651" y="364965"/>
                    </a:lnTo>
                    <a:lnTo>
                      <a:pt x="143035" y="364965"/>
                    </a:lnTo>
                    <a:lnTo>
                      <a:pt x="143035" y="364964"/>
                    </a:lnTo>
                    <a:lnTo>
                      <a:pt x="39658" y="364964"/>
                    </a:lnTo>
                    <a:lnTo>
                      <a:pt x="39659" y="364965"/>
                    </a:lnTo>
                    <a:lnTo>
                      <a:pt x="0" y="364965"/>
                    </a:lnTo>
                    <a:lnTo>
                      <a:pt x="0" y="188173"/>
                    </a:lnTo>
                    <a:lnTo>
                      <a:pt x="39679" y="188173"/>
                    </a:lnTo>
                    <a:cubicBezTo>
                      <a:pt x="51717" y="152487"/>
                      <a:pt x="71075" y="119399"/>
                      <a:pt x="96501" y="91312"/>
                    </a:cubicBezTo>
                    <a:close/>
                    <a:moveTo>
                      <a:pt x="384087" y="10655"/>
                    </a:moveTo>
                    <a:cubicBezTo>
                      <a:pt x="424150" y="22673"/>
                      <a:pt x="460939" y="44114"/>
                      <a:pt x="492334" y="73246"/>
                    </a:cubicBezTo>
                    <a:cubicBezTo>
                      <a:pt x="477310" y="87283"/>
                      <a:pt x="461035" y="99397"/>
                      <a:pt x="443700" y="109588"/>
                    </a:cubicBezTo>
                    <a:cubicBezTo>
                      <a:pt x="428580" y="68150"/>
                      <a:pt x="407971" y="34211"/>
                      <a:pt x="384087" y="10655"/>
                    </a:cubicBezTo>
                    <a:close/>
                    <a:moveTo>
                      <a:pt x="222845" y="10655"/>
                    </a:moveTo>
                    <a:cubicBezTo>
                      <a:pt x="198865" y="34211"/>
                      <a:pt x="178352" y="68150"/>
                      <a:pt x="163232" y="109588"/>
                    </a:cubicBezTo>
                    <a:cubicBezTo>
                      <a:pt x="145897" y="99397"/>
                      <a:pt x="129622" y="87283"/>
                      <a:pt x="114598" y="73246"/>
                    </a:cubicBezTo>
                    <a:cubicBezTo>
                      <a:pt x="145897" y="44114"/>
                      <a:pt x="182686" y="22673"/>
                      <a:pt x="222845" y="10655"/>
                    </a:cubicBezTo>
                    <a:close/>
                    <a:moveTo>
                      <a:pt x="316062" y="0"/>
                    </a:moveTo>
                    <a:cubicBezTo>
                      <a:pt x="358937" y="7501"/>
                      <a:pt x="397477" y="53178"/>
                      <a:pt x="421275" y="121358"/>
                    </a:cubicBezTo>
                    <a:cubicBezTo>
                      <a:pt x="388613" y="136744"/>
                      <a:pt x="353060" y="145494"/>
                      <a:pt x="316062" y="147129"/>
                    </a:cubicBezTo>
                    <a:close/>
                    <a:moveTo>
                      <a:pt x="290729" y="0"/>
                    </a:moveTo>
                    <a:lnTo>
                      <a:pt x="290729" y="147129"/>
                    </a:lnTo>
                    <a:cubicBezTo>
                      <a:pt x="253852" y="145494"/>
                      <a:pt x="218227" y="136744"/>
                      <a:pt x="185587" y="121358"/>
                    </a:cubicBezTo>
                    <a:cubicBezTo>
                      <a:pt x="209369" y="53178"/>
                      <a:pt x="247883" y="7501"/>
                      <a:pt x="29072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99" name="任意多边形: 形状 14"/>
              <p:cNvSpPr/>
              <p:nvPr/>
            </p:nvSpPr>
            <p:spPr bwMode="auto">
              <a:xfrm>
                <a:off x="7002625" y="5240067"/>
                <a:ext cx="435848" cy="411957"/>
              </a:xfrm>
              <a:custGeom>
                <a:avLst/>
                <a:gdLst>
                  <a:gd name="connsiteX0" fmla="*/ 7031 w 607639"/>
                  <a:gd name="connsiteY0" fmla="*/ 350992 h 574332"/>
                  <a:gd name="connsiteX1" fmla="*/ 600519 w 607639"/>
                  <a:gd name="connsiteY1" fmla="*/ 350992 h 574332"/>
                  <a:gd name="connsiteX2" fmla="*/ 607639 w 607639"/>
                  <a:gd name="connsiteY2" fmla="*/ 358013 h 574332"/>
                  <a:gd name="connsiteX3" fmla="*/ 607639 w 607639"/>
                  <a:gd name="connsiteY3" fmla="*/ 393207 h 574332"/>
                  <a:gd name="connsiteX4" fmla="*/ 558152 w 607639"/>
                  <a:gd name="connsiteY4" fmla="*/ 442621 h 574332"/>
                  <a:gd name="connsiteX5" fmla="*/ 383613 w 607639"/>
                  <a:gd name="connsiteY5" fmla="*/ 442621 h 574332"/>
                  <a:gd name="connsiteX6" fmla="*/ 405330 w 607639"/>
                  <a:gd name="connsiteY6" fmla="*/ 532028 h 574332"/>
                  <a:gd name="connsiteX7" fmla="*/ 432121 w 607639"/>
                  <a:gd name="connsiteY7" fmla="*/ 532028 h 574332"/>
                  <a:gd name="connsiteX8" fmla="*/ 453304 w 607639"/>
                  <a:gd name="connsiteY8" fmla="*/ 553180 h 574332"/>
                  <a:gd name="connsiteX9" fmla="*/ 432121 w 607639"/>
                  <a:gd name="connsiteY9" fmla="*/ 574332 h 574332"/>
                  <a:gd name="connsiteX10" fmla="*/ 175429 w 607639"/>
                  <a:gd name="connsiteY10" fmla="*/ 574332 h 574332"/>
                  <a:gd name="connsiteX11" fmla="*/ 154246 w 607639"/>
                  <a:gd name="connsiteY11" fmla="*/ 553180 h 574332"/>
                  <a:gd name="connsiteX12" fmla="*/ 175429 w 607639"/>
                  <a:gd name="connsiteY12" fmla="*/ 532028 h 574332"/>
                  <a:gd name="connsiteX13" fmla="*/ 202309 w 607639"/>
                  <a:gd name="connsiteY13" fmla="*/ 532028 h 574332"/>
                  <a:gd name="connsiteX14" fmla="*/ 224026 w 607639"/>
                  <a:gd name="connsiteY14" fmla="*/ 442621 h 574332"/>
                  <a:gd name="connsiteX15" fmla="*/ 49487 w 607639"/>
                  <a:gd name="connsiteY15" fmla="*/ 442621 h 574332"/>
                  <a:gd name="connsiteX16" fmla="*/ 0 w 607639"/>
                  <a:gd name="connsiteY16" fmla="*/ 393207 h 574332"/>
                  <a:gd name="connsiteX17" fmla="*/ 0 w 607639"/>
                  <a:gd name="connsiteY17" fmla="*/ 358013 h 574332"/>
                  <a:gd name="connsiteX18" fmla="*/ 7031 w 607639"/>
                  <a:gd name="connsiteY18" fmla="*/ 350992 h 574332"/>
                  <a:gd name="connsiteX19" fmla="*/ 459979 w 607639"/>
                  <a:gd name="connsiteY19" fmla="*/ 139441 h 574332"/>
                  <a:gd name="connsiteX20" fmla="*/ 445827 w 607639"/>
                  <a:gd name="connsiteY20" fmla="*/ 153572 h 574332"/>
                  <a:gd name="connsiteX21" fmla="*/ 445827 w 607639"/>
                  <a:gd name="connsiteY21" fmla="*/ 256042 h 574332"/>
                  <a:gd name="connsiteX22" fmla="*/ 459979 w 607639"/>
                  <a:gd name="connsiteY22" fmla="*/ 270173 h 574332"/>
                  <a:gd name="connsiteX23" fmla="*/ 521749 w 607639"/>
                  <a:gd name="connsiteY23" fmla="*/ 270173 h 574332"/>
                  <a:gd name="connsiteX24" fmla="*/ 535901 w 607639"/>
                  <a:gd name="connsiteY24" fmla="*/ 256042 h 574332"/>
                  <a:gd name="connsiteX25" fmla="*/ 535901 w 607639"/>
                  <a:gd name="connsiteY25" fmla="*/ 153572 h 574332"/>
                  <a:gd name="connsiteX26" fmla="*/ 521749 w 607639"/>
                  <a:gd name="connsiteY26" fmla="*/ 139441 h 574332"/>
                  <a:gd name="connsiteX27" fmla="*/ 85890 w 607639"/>
                  <a:gd name="connsiteY27" fmla="*/ 124955 h 574332"/>
                  <a:gd name="connsiteX28" fmla="*/ 71738 w 607639"/>
                  <a:gd name="connsiteY28" fmla="*/ 139086 h 574332"/>
                  <a:gd name="connsiteX29" fmla="*/ 71738 w 607639"/>
                  <a:gd name="connsiteY29" fmla="*/ 256042 h 574332"/>
                  <a:gd name="connsiteX30" fmla="*/ 85890 w 607639"/>
                  <a:gd name="connsiteY30" fmla="*/ 270173 h 574332"/>
                  <a:gd name="connsiteX31" fmla="*/ 147571 w 607639"/>
                  <a:gd name="connsiteY31" fmla="*/ 270173 h 574332"/>
                  <a:gd name="connsiteX32" fmla="*/ 161723 w 607639"/>
                  <a:gd name="connsiteY32" fmla="*/ 256042 h 574332"/>
                  <a:gd name="connsiteX33" fmla="*/ 161723 w 607639"/>
                  <a:gd name="connsiteY33" fmla="*/ 139086 h 574332"/>
                  <a:gd name="connsiteX34" fmla="*/ 147571 w 607639"/>
                  <a:gd name="connsiteY34" fmla="*/ 124955 h 574332"/>
                  <a:gd name="connsiteX35" fmla="*/ 210586 w 607639"/>
                  <a:gd name="connsiteY35" fmla="*/ 81585 h 574332"/>
                  <a:gd name="connsiteX36" fmla="*/ 196435 w 607639"/>
                  <a:gd name="connsiteY36" fmla="*/ 95627 h 574332"/>
                  <a:gd name="connsiteX37" fmla="*/ 196435 w 607639"/>
                  <a:gd name="connsiteY37" fmla="*/ 256042 h 574332"/>
                  <a:gd name="connsiteX38" fmla="*/ 210586 w 607639"/>
                  <a:gd name="connsiteY38" fmla="*/ 270173 h 574332"/>
                  <a:gd name="connsiteX39" fmla="*/ 272356 w 607639"/>
                  <a:gd name="connsiteY39" fmla="*/ 270173 h 574332"/>
                  <a:gd name="connsiteX40" fmla="*/ 286419 w 607639"/>
                  <a:gd name="connsiteY40" fmla="*/ 256042 h 574332"/>
                  <a:gd name="connsiteX41" fmla="*/ 286419 w 607639"/>
                  <a:gd name="connsiteY41" fmla="*/ 95627 h 574332"/>
                  <a:gd name="connsiteX42" fmla="*/ 272356 w 607639"/>
                  <a:gd name="connsiteY42" fmla="*/ 81585 h 574332"/>
                  <a:gd name="connsiteX43" fmla="*/ 335283 w 607639"/>
                  <a:gd name="connsiteY43" fmla="*/ 52613 h 574332"/>
                  <a:gd name="connsiteX44" fmla="*/ 321131 w 607639"/>
                  <a:gd name="connsiteY44" fmla="*/ 66743 h 574332"/>
                  <a:gd name="connsiteX45" fmla="*/ 321131 w 607639"/>
                  <a:gd name="connsiteY45" fmla="*/ 256042 h 574332"/>
                  <a:gd name="connsiteX46" fmla="*/ 335283 w 607639"/>
                  <a:gd name="connsiteY46" fmla="*/ 270173 h 574332"/>
                  <a:gd name="connsiteX47" fmla="*/ 397053 w 607639"/>
                  <a:gd name="connsiteY47" fmla="*/ 270173 h 574332"/>
                  <a:gd name="connsiteX48" fmla="*/ 411115 w 607639"/>
                  <a:gd name="connsiteY48" fmla="*/ 256042 h 574332"/>
                  <a:gd name="connsiteX49" fmla="*/ 411115 w 607639"/>
                  <a:gd name="connsiteY49" fmla="*/ 66743 h 574332"/>
                  <a:gd name="connsiteX50" fmla="*/ 397053 w 607639"/>
                  <a:gd name="connsiteY50" fmla="*/ 52613 h 574332"/>
                  <a:gd name="connsiteX51" fmla="*/ 49487 w 607639"/>
                  <a:gd name="connsiteY51" fmla="*/ 0 h 574332"/>
                  <a:gd name="connsiteX52" fmla="*/ 558152 w 607639"/>
                  <a:gd name="connsiteY52" fmla="*/ 0 h 574332"/>
                  <a:gd name="connsiteX53" fmla="*/ 607639 w 607639"/>
                  <a:gd name="connsiteY53" fmla="*/ 49413 h 574332"/>
                  <a:gd name="connsiteX54" fmla="*/ 607639 w 607639"/>
                  <a:gd name="connsiteY54" fmla="*/ 315675 h 574332"/>
                  <a:gd name="connsiteX55" fmla="*/ 600519 w 607639"/>
                  <a:gd name="connsiteY55" fmla="*/ 322696 h 574332"/>
                  <a:gd name="connsiteX56" fmla="*/ 7031 w 607639"/>
                  <a:gd name="connsiteY56" fmla="*/ 322696 h 574332"/>
                  <a:gd name="connsiteX57" fmla="*/ 0 w 607639"/>
                  <a:gd name="connsiteY57" fmla="*/ 315675 h 574332"/>
                  <a:gd name="connsiteX58" fmla="*/ 0 w 607639"/>
                  <a:gd name="connsiteY58" fmla="*/ 49413 h 574332"/>
                  <a:gd name="connsiteX59" fmla="*/ 49487 w 607639"/>
                  <a:gd name="connsiteY59" fmla="*/ 0 h 5743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</a:cxnLst>
                <a:rect l="l" t="t" r="r" b="b"/>
                <a:pathLst>
                  <a:path w="607639" h="574332">
                    <a:moveTo>
                      <a:pt x="7031" y="350992"/>
                    </a:moveTo>
                    <a:lnTo>
                      <a:pt x="600519" y="350992"/>
                    </a:lnTo>
                    <a:cubicBezTo>
                      <a:pt x="604435" y="350992"/>
                      <a:pt x="607639" y="354103"/>
                      <a:pt x="607639" y="358013"/>
                    </a:cubicBezTo>
                    <a:lnTo>
                      <a:pt x="607639" y="393207"/>
                    </a:lnTo>
                    <a:cubicBezTo>
                      <a:pt x="607639" y="420492"/>
                      <a:pt x="585477" y="442621"/>
                      <a:pt x="558152" y="442621"/>
                    </a:cubicBezTo>
                    <a:lnTo>
                      <a:pt x="383613" y="442621"/>
                    </a:lnTo>
                    <a:lnTo>
                      <a:pt x="405330" y="532028"/>
                    </a:lnTo>
                    <a:lnTo>
                      <a:pt x="432121" y="532028"/>
                    </a:lnTo>
                    <a:cubicBezTo>
                      <a:pt x="443869" y="532028"/>
                      <a:pt x="453304" y="541538"/>
                      <a:pt x="453304" y="553180"/>
                    </a:cubicBezTo>
                    <a:cubicBezTo>
                      <a:pt x="453304" y="564912"/>
                      <a:pt x="443869" y="574332"/>
                      <a:pt x="432121" y="574332"/>
                    </a:cubicBezTo>
                    <a:lnTo>
                      <a:pt x="175429" y="574332"/>
                    </a:lnTo>
                    <a:cubicBezTo>
                      <a:pt x="163770" y="574332"/>
                      <a:pt x="154246" y="564912"/>
                      <a:pt x="154246" y="553180"/>
                    </a:cubicBezTo>
                    <a:cubicBezTo>
                      <a:pt x="154246" y="541538"/>
                      <a:pt x="163770" y="532028"/>
                      <a:pt x="175429" y="532028"/>
                    </a:cubicBezTo>
                    <a:lnTo>
                      <a:pt x="202309" y="532028"/>
                    </a:lnTo>
                    <a:lnTo>
                      <a:pt x="224026" y="442621"/>
                    </a:lnTo>
                    <a:lnTo>
                      <a:pt x="49487" y="442621"/>
                    </a:lnTo>
                    <a:cubicBezTo>
                      <a:pt x="22162" y="442621"/>
                      <a:pt x="0" y="420492"/>
                      <a:pt x="0" y="393207"/>
                    </a:cubicBezTo>
                    <a:lnTo>
                      <a:pt x="0" y="358013"/>
                    </a:lnTo>
                    <a:cubicBezTo>
                      <a:pt x="0" y="354103"/>
                      <a:pt x="3204" y="350992"/>
                      <a:pt x="7031" y="350992"/>
                    </a:cubicBezTo>
                    <a:close/>
                    <a:moveTo>
                      <a:pt x="459979" y="139441"/>
                    </a:moveTo>
                    <a:cubicBezTo>
                      <a:pt x="452236" y="139441"/>
                      <a:pt x="445827" y="145751"/>
                      <a:pt x="445827" y="153572"/>
                    </a:cubicBezTo>
                    <a:lnTo>
                      <a:pt x="445827" y="256042"/>
                    </a:lnTo>
                    <a:cubicBezTo>
                      <a:pt x="445827" y="263863"/>
                      <a:pt x="452236" y="270173"/>
                      <a:pt x="459979" y="270173"/>
                    </a:cubicBezTo>
                    <a:lnTo>
                      <a:pt x="521749" y="270173"/>
                    </a:lnTo>
                    <a:cubicBezTo>
                      <a:pt x="529492" y="270173"/>
                      <a:pt x="535901" y="263863"/>
                      <a:pt x="535901" y="256042"/>
                    </a:cubicBezTo>
                    <a:lnTo>
                      <a:pt x="535901" y="153572"/>
                    </a:lnTo>
                    <a:cubicBezTo>
                      <a:pt x="535901" y="145751"/>
                      <a:pt x="529492" y="139441"/>
                      <a:pt x="521749" y="139441"/>
                    </a:cubicBezTo>
                    <a:close/>
                    <a:moveTo>
                      <a:pt x="85890" y="124955"/>
                    </a:moveTo>
                    <a:cubicBezTo>
                      <a:pt x="78058" y="124955"/>
                      <a:pt x="71738" y="131265"/>
                      <a:pt x="71738" y="139086"/>
                    </a:cubicBezTo>
                    <a:lnTo>
                      <a:pt x="71738" y="256042"/>
                    </a:lnTo>
                    <a:cubicBezTo>
                      <a:pt x="71738" y="263863"/>
                      <a:pt x="78058" y="270173"/>
                      <a:pt x="85890" y="270173"/>
                    </a:cubicBezTo>
                    <a:lnTo>
                      <a:pt x="147571" y="270173"/>
                    </a:lnTo>
                    <a:cubicBezTo>
                      <a:pt x="155403" y="270173"/>
                      <a:pt x="161723" y="263863"/>
                      <a:pt x="161723" y="256042"/>
                    </a:cubicBezTo>
                    <a:lnTo>
                      <a:pt x="161723" y="139086"/>
                    </a:lnTo>
                    <a:cubicBezTo>
                      <a:pt x="161723" y="131265"/>
                      <a:pt x="155403" y="124955"/>
                      <a:pt x="147571" y="124955"/>
                    </a:cubicBezTo>
                    <a:close/>
                    <a:moveTo>
                      <a:pt x="210586" y="81585"/>
                    </a:moveTo>
                    <a:cubicBezTo>
                      <a:pt x="202754" y="81585"/>
                      <a:pt x="196435" y="87895"/>
                      <a:pt x="196435" y="95627"/>
                    </a:cubicBezTo>
                    <a:lnTo>
                      <a:pt x="196435" y="256042"/>
                    </a:lnTo>
                    <a:cubicBezTo>
                      <a:pt x="196435" y="263863"/>
                      <a:pt x="202754" y="270173"/>
                      <a:pt x="210586" y="270173"/>
                    </a:cubicBezTo>
                    <a:lnTo>
                      <a:pt x="272356" y="270173"/>
                    </a:lnTo>
                    <a:cubicBezTo>
                      <a:pt x="280100" y="270173"/>
                      <a:pt x="286419" y="263863"/>
                      <a:pt x="286419" y="256042"/>
                    </a:cubicBezTo>
                    <a:lnTo>
                      <a:pt x="286419" y="95627"/>
                    </a:lnTo>
                    <a:cubicBezTo>
                      <a:pt x="286419" y="87895"/>
                      <a:pt x="280100" y="81585"/>
                      <a:pt x="272356" y="81585"/>
                    </a:cubicBezTo>
                    <a:close/>
                    <a:moveTo>
                      <a:pt x="335283" y="52613"/>
                    </a:moveTo>
                    <a:cubicBezTo>
                      <a:pt x="327450" y="52613"/>
                      <a:pt x="321131" y="58923"/>
                      <a:pt x="321131" y="66743"/>
                    </a:cubicBezTo>
                    <a:lnTo>
                      <a:pt x="321131" y="256042"/>
                    </a:lnTo>
                    <a:cubicBezTo>
                      <a:pt x="321131" y="263863"/>
                      <a:pt x="327450" y="270173"/>
                      <a:pt x="335283" y="270173"/>
                    </a:cubicBezTo>
                    <a:lnTo>
                      <a:pt x="397053" y="270173"/>
                    </a:lnTo>
                    <a:cubicBezTo>
                      <a:pt x="404796" y="270173"/>
                      <a:pt x="411115" y="263863"/>
                      <a:pt x="411115" y="256042"/>
                    </a:cubicBezTo>
                    <a:lnTo>
                      <a:pt x="411115" y="66743"/>
                    </a:lnTo>
                    <a:cubicBezTo>
                      <a:pt x="411115" y="58923"/>
                      <a:pt x="404796" y="52613"/>
                      <a:pt x="397053" y="52613"/>
                    </a:cubicBezTo>
                    <a:close/>
                    <a:moveTo>
                      <a:pt x="49487" y="0"/>
                    </a:moveTo>
                    <a:lnTo>
                      <a:pt x="558152" y="0"/>
                    </a:lnTo>
                    <a:cubicBezTo>
                      <a:pt x="585477" y="0"/>
                      <a:pt x="607639" y="22129"/>
                      <a:pt x="607639" y="49413"/>
                    </a:cubicBezTo>
                    <a:lnTo>
                      <a:pt x="607639" y="315675"/>
                    </a:lnTo>
                    <a:cubicBezTo>
                      <a:pt x="607639" y="319586"/>
                      <a:pt x="604435" y="322696"/>
                      <a:pt x="600519" y="322696"/>
                    </a:cubicBezTo>
                    <a:lnTo>
                      <a:pt x="7031" y="322696"/>
                    </a:lnTo>
                    <a:cubicBezTo>
                      <a:pt x="3204" y="322696"/>
                      <a:pt x="0" y="319586"/>
                      <a:pt x="0" y="315675"/>
                    </a:cubicBezTo>
                    <a:lnTo>
                      <a:pt x="0" y="49413"/>
                    </a:lnTo>
                    <a:cubicBezTo>
                      <a:pt x="0" y="22129"/>
                      <a:pt x="22162" y="0"/>
                      <a:pt x="49487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algn="ctr"/>
                <a:endParaRPr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  <p:sp>
            <p:nvSpPr>
              <p:cNvPr id="100" name="文本框 21"/>
              <p:cNvSpPr txBox="1"/>
              <p:nvPr/>
            </p:nvSpPr>
            <p:spPr>
              <a:xfrm>
                <a:off x="5086703" y="4365449"/>
                <a:ext cx="1710981" cy="661659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algn="ctr"/>
                <a:r>
                  <a:rPr lang="zh-CN" altLang="en-US" sz="1400" b="1" dirty="0">
                    <a:solidFill>
                      <a:schemeClr val="bg1"/>
                    </a:solidFill>
                    <a:latin typeface="Arial" panose="020B0604020202020204"/>
                    <a:ea typeface="微软雅黑" panose="020B0503020204020204" pitchFamily="34" charset="-122"/>
                    <a:cs typeface="+mn-ea"/>
                    <a:sym typeface="Arial" panose="020B0604020202020204"/>
                  </a:rPr>
                  <a:t>痛点</a:t>
                </a:r>
                <a:endParaRPr lang="zh-CN" altLang="en-US" sz="1400" b="1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endParaRPr>
              </a:p>
            </p:txBody>
          </p:sp>
        </p:grpSp>
      </p:grpSp>
      <p:sp>
        <p:nvSpPr>
          <p:cNvPr id="104" name="矩形 103"/>
          <p:cNvSpPr/>
          <p:nvPr/>
        </p:nvSpPr>
        <p:spPr>
          <a:xfrm>
            <a:off x="1213334" y="5040320"/>
            <a:ext cx="2964662" cy="1706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RPA机器人优势：机器人工作可以全自动，7*24小时365天工作。工作时间无限制。非常规工作时间作业、时间窗口作业可全自动代替业务工作。</a:t>
            </a:r>
            <a:endParaRPr lang="zh-CN" altLang="en-US" sz="14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sp>
        <p:nvSpPr>
          <p:cNvPr id="105" name="矩形 104"/>
          <p:cNvSpPr/>
          <p:nvPr/>
        </p:nvSpPr>
        <p:spPr>
          <a:xfrm>
            <a:off x="8179629" y="5315066"/>
            <a:ext cx="3299290" cy="1060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RPA机器人优势：流程部署灵活无需接口，RPA开发周期短，大量重复信息获取、校验类工作可由机器人代为处理。 </a:t>
            </a:r>
            <a:endParaRPr lang="zh-CN" altLang="en-US" sz="14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4484233" y="1876429"/>
            <a:ext cx="2915919" cy="1060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sz="14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rPr>
              <a:t>RPA机器人优势：RPA机器人工作效率高，无误差，大量机械繁琐枯燥的工作可由机器人代为处理。</a:t>
            </a:r>
            <a:endParaRPr lang="zh-CN" sz="14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cs typeface="+mn-ea"/>
              <a:sym typeface="Arial" panose="020B0604020202020204"/>
            </a:endParaRPr>
          </a:p>
        </p:txBody>
      </p:sp>
      <p:sp>
        <p:nvSpPr>
          <p:cNvPr id="107" name="文本框 106"/>
          <p:cNvSpPr txBox="1"/>
          <p:nvPr/>
        </p:nvSpPr>
        <p:spPr>
          <a:xfrm>
            <a:off x="4178293" y="272117"/>
            <a:ext cx="4733722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流程痛点</a:t>
            </a:r>
            <a:endParaRPr lang="zh-CN" altLang="en-US" sz="2400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 tmFilter="0,0; .5, 1; 1, 1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 tmFilter="0,0; .5, 1; 1, 1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 tmFilter="0,0; .5, 1; 1, 1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  <p:bldP spid="89" grpId="0"/>
      <p:bldP spid="104" grpId="0"/>
      <p:bldP spid="105" grpId="0"/>
      <p:bldP spid="10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/>
        </p:nvSpPr>
        <p:spPr>
          <a:xfrm>
            <a:off x="292499" y="285760"/>
            <a:ext cx="35708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、流程建设方案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olution Introduction</a:t>
            </a:r>
            <a:endParaRPr lang="zh-CN" alt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标题 1"/>
          <p:cNvSpPr txBox="1"/>
          <p:nvPr/>
        </p:nvSpPr>
        <p:spPr>
          <a:xfrm>
            <a:off x="3253937" y="415902"/>
            <a:ext cx="10515600" cy="47815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架构部署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7" name="直接连接符 116"/>
          <p:cNvCxnSpPr/>
          <p:nvPr/>
        </p:nvCxnSpPr>
        <p:spPr>
          <a:xfrm flipH="1">
            <a:off x="3137107" y="1505263"/>
            <a:ext cx="2319" cy="4674099"/>
          </a:xfrm>
          <a:prstGeom prst="line">
            <a:avLst/>
          </a:prstGeom>
          <a:ln w="317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矩形 117"/>
          <p:cNvSpPr/>
          <p:nvPr/>
        </p:nvSpPr>
        <p:spPr>
          <a:xfrm>
            <a:off x="3168578" y="1505263"/>
            <a:ext cx="902811" cy="307777"/>
          </a:xfrm>
          <a:prstGeom prst="rect">
            <a:avLst/>
          </a:prstGeom>
          <a:solidFill>
            <a:schemeClr val="accent2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p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流转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3168578" y="3866838"/>
            <a:ext cx="902811" cy="307777"/>
          </a:xfrm>
          <a:prstGeom prst="rect">
            <a:avLst/>
          </a:prstGeom>
          <a:solidFill>
            <a:schemeClr val="accent2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p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原理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3158762" y="4071455"/>
            <a:ext cx="4903474" cy="2252604"/>
          </a:xfrm>
          <a:prstGeom prst="rect">
            <a:avLst/>
          </a:prstGeom>
        </p:spPr>
        <p:txBody>
          <a:bodyPr wrap="square">
            <a:spAutoFit/>
          </a:bodyPr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控制平台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er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部署于云上的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A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管理器，主要用于分配及管理流程操作的策略。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设计器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er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对甩单数据捞取、底稿数据生成、业务流程执行等自动化流程编辑设计。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密度机器人</a:t>
            </a: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bot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集中部署，自动化流程运行的载体，用于接受控制平台的指令策略并执行。</a:t>
            </a:r>
            <a:endPara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1" name="组合 39"/>
          <p:cNvGrpSpPr/>
          <p:nvPr/>
        </p:nvGrpSpPr>
        <p:grpSpPr>
          <a:xfrm>
            <a:off x="4049309" y="1649894"/>
            <a:ext cx="3363373" cy="2238861"/>
            <a:chOff x="1909119" y="1784032"/>
            <a:chExt cx="4782067" cy="3757023"/>
          </a:xfrm>
        </p:grpSpPr>
        <p:sp>
          <p:nvSpPr>
            <p:cNvPr id="152" name="圆角矩形 40"/>
            <p:cNvSpPr/>
            <p:nvPr/>
          </p:nvSpPr>
          <p:spPr>
            <a:xfrm>
              <a:off x="2780271" y="1784032"/>
              <a:ext cx="2843818" cy="1217771"/>
            </a:xfrm>
            <a:prstGeom prst="roundRect">
              <a:avLst/>
            </a:prstGeom>
            <a:solidFill>
              <a:schemeClr val="accent2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p>
              <a:pPr algn="ctr" defTabSz="685800">
                <a:defRPr/>
              </a:pPr>
              <a:endParaRPr lang="zh-CN" altLang="en-US" sz="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3" name="Picture 272" descr="E:\工作\其他\ppt\ppt_icon\152.png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1357" y="2003681"/>
              <a:ext cx="807348" cy="5137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4" name="TextBox 11"/>
            <p:cNvSpPr txBox="1"/>
            <p:nvPr/>
          </p:nvSpPr>
          <p:spPr>
            <a:xfrm>
              <a:off x="3733447" y="2564355"/>
              <a:ext cx="1353120" cy="464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云上机器人控制平台</a:t>
              </a:r>
              <a:endParaRPr lang="zh-CN" altLang="en-US" sz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enter</a:t>
              </a:r>
              <a:endParaRPr lang="en-US" altLang="zh-CN" sz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5" name="Picture 280" descr="E:\工作\其他\ppt\ppt_icon\149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5655" y="1900968"/>
              <a:ext cx="748732" cy="7527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" name="圆角矩形 44"/>
            <p:cNvSpPr/>
            <p:nvPr/>
          </p:nvSpPr>
          <p:spPr>
            <a:xfrm>
              <a:off x="1909119" y="3545645"/>
              <a:ext cx="1334530" cy="1896399"/>
            </a:xfrm>
            <a:prstGeom prst="roundRect">
              <a:avLst/>
            </a:prstGeom>
            <a:solidFill>
              <a:schemeClr val="accent2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algn="ctr" defTabSz="685800">
                <a:defRPr/>
              </a:pPr>
              <a:endParaRPr lang="zh-CN" altLang="en-US" sz="6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7" name="Picture 271" descr="E:\工作\其他\ppt\ppt_icon\15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0863" y="3784753"/>
              <a:ext cx="245594" cy="5179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271" descr="E:\工作\其他\ppt\ppt_icon\15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0861" y="4547788"/>
              <a:ext cx="245595" cy="5179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9" name="TextBox 11"/>
            <p:cNvSpPr txBox="1"/>
            <p:nvPr/>
          </p:nvSpPr>
          <p:spPr>
            <a:xfrm>
              <a:off x="2028532" y="5076224"/>
              <a:ext cx="1055818" cy="464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器人设计器</a:t>
              </a:r>
              <a:endParaRPr lang="zh-CN" altLang="en-US" sz="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sz="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signer</a:t>
              </a:r>
              <a:endParaRPr lang="en-US" altLang="zh-CN" sz="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0" name="圆角矩形 51"/>
            <p:cNvSpPr/>
            <p:nvPr/>
          </p:nvSpPr>
          <p:spPr>
            <a:xfrm>
              <a:off x="4167669" y="3545645"/>
              <a:ext cx="2350770" cy="925957"/>
            </a:xfrm>
            <a:prstGeom prst="roundRect">
              <a:avLst/>
            </a:prstGeom>
            <a:solidFill>
              <a:schemeClr val="accent2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p>
              <a:pPr algn="ctr" defTabSz="685800">
                <a:defRPr/>
              </a:pPr>
              <a:endParaRPr lang="zh-CN" altLang="en-US" sz="6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61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4426638" y="3590131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62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5086567" y="3590131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3" name="圆角矩形 57"/>
            <p:cNvSpPr/>
            <p:nvPr/>
          </p:nvSpPr>
          <p:spPr>
            <a:xfrm>
              <a:off x="4167669" y="4516087"/>
              <a:ext cx="2350770" cy="925957"/>
            </a:xfrm>
            <a:prstGeom prst="roundRect">
              <a:avLst/>
            </a:prstGeom>
            <a:solidFill>
              <a:schemeClr val="accent2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p>
              <a:pPr algn="ctr" defTabSz="685800">
                <a:defRPr/>
              </a:pPr>
              <a:endParaRPr lang="zh-CN" altLang="en-US" sz="60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64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4426638" y="4608063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65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5086567" y="4608062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66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5746496" y="3599398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67" name="图片 4" descr="服务器终端"/>
            <p:cNvPicPr>
              <a:picLocks noChangeAspect="1"/>
            </p:cNvPicPr>
            <p:nvPr/>
          </p:nvPicPr>
          <p:blipFill>
            <a:blip r:embed="rId4" cstate="print">
              <a:biLevel thresh="50000"/>
            </a:blip>
            <a:stretch>
              <a:fillRect/>
            </a:stretch>
          </p:blipFill>
          <p:spPr>
            <a:xfrm>
              <a:off x="5741904" y="4634355"/>
              <a:ext cx="512974" cy="54417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8" name="TextBox 11"/>
            <p:cNvSpPr txBox="1"/>
            <p:nvPr/>
          </p:nvSpPr>
          <p:spPr>
            <a:xfrm>
              <a:off x="4691628" y="4180259"/>
              <a:ext cx="1267359" cy="309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密度机器人</a:t>
              </a:r>
              <a:r>
                <a:rPr lang="en-US" altLang="zh-CN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bot</a:t>
              </a:r>
              <a:endParaRPr lang="en-US" altLang="zh-CN" sz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9" name="TextBox 11"/>
            <p:cNvSpPr txBox="1"/>
            <p:nvPr/>
          </p:nvSpPr>
          <p:spPr>
            <a:xfrm>
              <a:off x="4648426" y="5178533"/>
              <a:ext cx="1334529" cy="309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密度机器人</a:t>
              </a:r>
              <a:r>
                <a:rPr lang="en-US" altLang="zh-CN" sz="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obot</a:t>
              </a:r>
              <a:endParaRPr lang="en-US" altLang="zh-CN" sz="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70" name="肘形连接符 26"/>
            <p:cNvCxnSpPr>
              <a:stCxn id="152" idx="1"/>
              <a:endCxn id="156" idx="0"/>
            </p:cNvCxnSpPr>
            <p:nvPr/>
          </p:nvCxnSpPr>
          <p:spPr>
            <a:xfrm rot="10800000" flipV="1">
              <a:off x="2576385" y="2392918"/>
              <a:ext cx="203887" cy="1152728"/>
            </a:xfrm>
            <a:prstGeom prst="bentConnector2">
              <a:avLst/>
            </a:prstGeom>
            <a:ln w="25400">
              <a:solidFill>
                <a:schemeClr val="tx1">
                  <a:lumMod val="50000"/>
                  <a:lumOff val="50000"/>
                </a:schemeClr>
              </a:solidFill>
              <a:headEnd type="stealth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71" name="肘形连接符 65"/>
            <p:cNvCxnSpPr>
              <a:stCxn id="152" idx="3"/>
              <a:endCxn id="160" idx="3"/>
            </p:cNvCxnSpPr>
            <p:nvPr/>
          </p:nvCxnSpPr>
          <p:spPr>
            <a:xfrm>
              <a:off x="5624088" y="2392918"/>
              <a:ext cx="894351" cy="1615706"/>
            </a:xfrm>
            <a:prstGeom prst="bentConnector3">
              <a:avLst>
                <a:gd name="adj1" fmla="val 119170"/>
              </a:avLst>
            </a:prstGeom>
            <a:ln w="25400">
              <a:solidFill>
                <a:schemeClr val="tx1">
                  <a:lumMod val="50000"/>
                  <a:lumOff val="5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肘形连接符 36"/>
            <p:cNvCxnSpPr/>
            <p:nvPr/>
          </p:nvCxnSpPr>
          <p:spPr>
            <a:xfrm rot="5400000">
              <a:off x="5711620" y="3999499"/>
              <a:ext cx="1786388" cy="172745"/>
            </a:xfrm>
            <a:prstGeom prst="bentConnector2">
              <a:avLst/>
            </a:prstGeom>
            <a:ln w="25400">
              <a:solidFill>
                <a:schemeClr val="tx1">
                  <a:lumMod val="50000"/>
                  <a:lumOff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92498" y="285760"/>
            <a:ext cx="82880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、应用思路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quirement analysis</a:t>
            </a:r>
            <a:endParaRPr lang="en-US" altLang="zh-CN" b="1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灯片编号占位符 3"/>
          <p:cNvSpPr txBox="1"/>
          <p:nvPr/>
        </p:nvSpPr>
        <p:spPr>
          <a:xfrm>
            <a:off x="0" y="0"/>
            <a:ext cx="0" cy="0"/>
          </a:xfr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DD3DB80-B894-403A-B48E-6FDC1A72010E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140325" y="1708150"/>
            <a:ext cx="557212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、客服部数智化平台新增机器人任务派发模块，业务员在平台设定流程运行参数并发起机器人任务，机器人接收到参数后会在计费账务子系统上进行调账操作，同一个设备号码的多个账期多个金额进行批量操作，调账（退费）成功后返回流水号给业务员后续跟进。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、数智化平台新增任务暂存功能，遇到跨越账期时可以在每个月尾预先录入好预处理的单信息，直到下一个月初进行自动化操作，可以减少业务员日间的操作量，提高业务员录入单的效率。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944245" y="1708150"/>
          <a:ext cx="3521075" cy="420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2399030" imgH="3185795" progId="Visio.Drawing.15">
                  <p:embed/>
                </p:oleObj>
              </mc:Choice>
              <mc:Fallback>
                <p:oleObj name="" r:id="rId1" imgW="2399030" imgH="31857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44245" y="1708150"/>
                        <a:ext cx="3521075" cy="4205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7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92499" y="285760"/>
            <a:ext cx="35708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、业务流程介绍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olution Introduction</a:t>
            </a:r>
            <a:endParaRPr lang="zh-CN" alt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ID_24898D0022D240A5A09072E53F4DEA3F" descr="b174568727cad2aa91fad59fb13a4c0"/>
          <p:cNvPicPr>
            <a:picLocks noChangeAspect="1"/>
          </p:cNvPicPr>
          <p:nvPr/>
        </p:nvPicPr>
        <p:blipFill>
          <a:blip r:embed="rId1"/>
          <a:srcRect b="46935"/>
          <a:stretch>
            <a:fillRect/>
          </a:stretch>
        </p:blipFill>
        <p:spPr>
          <a:xfrm>
            <a:off x="782320" y="1981835"/>
            <a:ext cx="4672330" cy="4628515"/>
          </a:xfrm>
          <a:prstGeom prst="rect">
            <a:avLst/>
          </a:prstGeom>
        </p:spPr>
      </p:pic>
      <p:pic>
        <p:nvPicPr>
          <p:cNvPr id="2" name="ID_24898D0022D240A5A09072E53F4DEA3F" descr="b174568727cad2aa91fad59fb13a4c0"/>
          <p:cNvPicPr>
            <a:picLocks noChangeAspect="1"/>
          </p:cNvPicPr>
          <p:nvPr/>
        </p:nvPicPr>
        <p:blipFill>
          <a:blip r:embed="rId1"/>
          <a:srcRect t="48224"/>
          <a:stretch>
            <a:fillRect/>
          </a:stretch>
        </p:blipFill>
        <p:spPr>
          <a:xfrm>
            <a:off x="6127115" y="2077720"/>
            <a:ext cx="4672330" cy="4516120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2800985" y="1312545"/>
            <a:ext cx="474980" cy="474980"/>
          </a:xfrm>
          <a:prstGeom prst="ellipse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>
                <a:solidFill>
                  <a:schemeClr val="bg1"/>
                </a:solidFill>
              </a:rPr>
              <a:t>1</a:t>
            </a:r>
            <a:endParaRPr lang="en-US" altLang="zh-CN" sz="2400">
              <a:solidFill>
                <a:schemeClr val="bg1"/>
              </a:solidFill>
            </a:endParaRPr>
          </a:p>
        </p:txBody>
      </p:sp>
      <p:sp>
        <p:nvSpPr>
          <p:cNvPr id="4" name="椭圆 3"/>
          <p:cNvSpPr/>
          <p:nvPr/>
        </p:nvSpPr>
        <p:spPr>
          <a:xfrm>
            <a:off x="8197215" y="1312545"/>
            <a:ext cx="474980" cy="474980"/>
          </a:xfrm>
          <a:prstGeom prst="ellipse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>
                <a:solidFill>
                  <a:schemeClr val="bg1"/>
                </a:solidFill>
              </a:rPr>
              <a:t>2</a:t>
            </a:r>
            <a:endParaRPr lang="en-US" altLang="zh-CN" sz="240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92499" y="304158"/>
            <a:ext cx="553564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五、模式和技术创新性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de and Technological Innovation</a:t>
            </a:r>
            <a:endParaRPr 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1714818" y="2010410"/>
            <a:ext cx="8762365" cy="34150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点：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/>
                </a:solidFill>
              </a:rPr>
              <a:t>       </a:t>
            </a:r>
            <a:r>
              <a:rPr dirty="0">
                <a:solidFill>
                  <a:schemeClr val="bg1"/>
                </a:solidFill>
              </a:rPr>
              <a:t>1、将机器人任务参数输入、任务调度创建内嵌至数智化平台，在坐席接续过程中可及时填写业务参数并进行办理</a:t>
            </a:r>
            <a:endParaRPr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</a:rPr>
              <a:t>       </a:t>
            </a:r>
            <a:r>
              <a:rPr dirty="0">
                <a:solidFill>
                  <a:schemeClr val="bg1"/>
                </a:solidFill>
              </a:rPr>
              <a:t>2、将话务过程中的办理诉求提交给后台执行，将全月调账业务后置给后台机器人</a:t>
            </a:r>
            <a:endParaRPr dirty="0">
              <a:solidFill>
                <a:schemeClr val="bg1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</a:rPr>
              <a:t>       </a:t>
            </a:r>
            <a:r>
              <a:rPr dirty="0">
                <a:solidFill>
                  <a:schemeClr val="bg1"/>
                </a:solidFill>
              </a:rPr>
              <a:t>3、建立“坐席录入参数-&gt;后台机器人执行”的新模式，使坐席无需安装前台机器人即可达到人机协同的业务模式，通过少量机器人支撑大范围坐席，大幅降低RPA在客服领域应用的成本，同时将时效性要求低、机械化、业务量大的业务派发给机器人执行</a:t>
            </a:r>
            <a:endParaRPr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 flipV="1">
            <a:off x="-1" y="1079500"/>
            <a:ext cx="12192001" cy="38100"/>
          </a:xfrm>
          <a:prstGeom prst="line">
            <a:avLst/>
          </a:prstGeom>
          <a:ln w="15875">
            <a:gradFill>
              <a:gsLst>
                <a:gs pos="27500">
                  <a:srgbClr val="01A8FF"/>
                </a:gs>
                <a:gs pos="0">
                  <a:schemeClr val="bg1"/>
                </a:gs>
                <a:gs pos="55000">
                  <a:srgbClr val="B484E2"/>
                </a:gs>
                <a:gs pos="100000">
                  <a:srgbClr val="1A070E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292498" y="291458"/>
            <a:ext cx="56926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六、方案价值与收益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>
                <a:gradFill flip="none" rotWithShape="1">
                  <a:gsLst>
                    <a:gs pos="0">
                      <a:srgbClr val="01A8FF"/>
                    </a:gs>
                    <a:gs pos="59000">
                      <a:srgbClr val="B484E2"/>
                    </a:gs>
                    <a:gs pos="100000">
                      <a:srgbClr val="1A070E"/>
                    </a:gs>
                  </a:gsLst>
                  <a:lin ang="0" scaled="1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olution Value and Revenue</a:t>
            </a:r>
            <a:endParaRPr lang="en-US" dirty="0">
              <a:gradFill flip="none" rotWithShape="1">
                <a:gsLst>
                  <a:gs pos="0">
                    <a:srgbClr val="01A8FF"/>
                  </a:gs>
                  <a:gs pos="59000">
                    <a:srgbClr val="B484E2"/>
                  </a:gs>
                  <a:gs pos="100000">
                    <a:srgbClr val="1A070E"/>
                  </a:gs>
                </a:gsLst>
                <a:lin ang="0" scaled="1"/>
                <a:tileRect/>
              </a:gra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66775" y="2391410"/>
            <a:ext cx="10640695" cy="2676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后台服务赋能一线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   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解放一线人员调账录入操作，只需提供业务参数即可完成自动办理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业务办理安全合规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   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一笔业务最多需要处理10年账期，10年x365天=3650条，人工处理难免出现错误录入，通过应用机器人可保证金额录入高效准确，并且支持日志、录屏等方式进行业务审计回溯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全天服务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降本增效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    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6台机器人24小时不间断工作，月均处理5000单左右，自动化后每单节省22分钟，每月可节省约1833工时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540" y="1510916"/>
            <a:ext cx="36531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价值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收益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3.2.0"/>
</p:tagLst>
</file>

<file path=ppt/tags/tag2.xml><?xml version="1.0" encoding="utf-8"?>
<p:tagLst xmlns:p="http://schemas.openxmlformats.org/presentationml/2006/main">
  <p:tag name="PA" val="v3.2.0"/>
</p:tagLst>
</file>

<file path=ppt/tags/tag3.xml><?xml version="1.0" encoding="utf-8"?>
<p:tagLst xmlns:p="http://schemas.openxmlformats.org/presentationml/2006/main">
  <p:tag name="PA" val="v3.2.0"/>
</p:tagLst>
</file>

<file path=ppt/tags/tag4.xml><?xml version="1.0" encoding="utf-8"?>
<p:tagLst xmlns:p="http://schemas.openxmlformats.org/presentationml/2006/main">
  <p:tag name="KSO_WPP_MARK_KEY" val="4fe5f7e6-0908-4d8f-b543-60291d3adabc"/>
  <p:tag name="COMMONDATA" val="eyJoZGlkIjoiOGY4NTU2NmE3YmMwMzU2ZmM0NzVlNDQ2MDEyMzY1MTQifQ==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36</Words>
  <Application>WPS 演示</Application>
  <PresentationFormat>宽屏</PresentationFormat>
  <Paragraphs>129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30" baseType="lpstr">
      <vt:lpstr>Arial</vt:lpstr>
      <vt:lpstr>宋体</vt:lpstr>
      <vt:lpstr>Wingdings</vt:lpstr>
      <vt:lpstr>微软雅黑</vt:lpstr>
      <vt:lpstr>华文仿宋</vt:lpstr>
      <vt:lpstr>创艺简标宋</vt:lpstr>
      <vt:lpstr>方正舒体</vt:lpstr>
      <vt:lpstr>方正粗黑宋简体</vt:lpstr>
      <vt:lpstr>Arial Unicode MS</vt:lpstr>
      <vt:lpstr>Ebrima</vt:lpstr>
      <vt:lpstr>Arial</vt:lpstr>
      <vt:lpstr>Calibri</vt:lpstr>
      <vt:lpstr>Calibri Light</vt:lpstr>
      <vt:lpstr>等线</vt:lpstr>
      <vt:lpstr>Calibri</vt:lpstr>
      <vt:lpstr>Bebas Neue</vt:lpstr>
      <vt:lpstr>Segoe Print</vt:lpstr>
      <vt:lpstr>Office 主题</vt:lpstr>
      <vt:lpstr>1_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WPS_1559638158</cp:lastModifiedBy>
  <cp:revision>206</cp:revision>
  <dcterms:created xsi:type="dcterms:W3CDTF">2021-03-03T08:16:00Z</dcterms:created>
  <dcterms:modified xsi:type="dcterms:W3CDTF">2022-07-03T05:0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D1B16155DF74F25B6606C19E571431A</vt:lpwstr>
  </property>
  <property fmtid="{D5CDD505-2E9C-101B-9397-08002B2CF9AE}" pid="3" name="KSOProductBuildVer">
    <vt:lpwstr>2052-11.1.0.11830</vt:lpwstr>
  </property>
</Properties>
</file>